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2A37" w:rsidRDefault="00D365D0">
      <w:pPr>
        <w:spacing w:after="201" w:line="259" w:lineRule="auto"/>
        <w:ind w:left="7131" w:right="-564" w:firstLine="0"/>
        <w:jc w:val="left"/>
      </w:pPr>
      <w:r>
        <w:rPr>
          <w:rFonts w:ascii="Calibri" w:eastAsia="Calibri" w:hAnsi="Calibri" w:cs="Calibri"/>
          <w:noProof/>
        </w:rPr>
        <mc:AlternateContent>
          <mc:Choice Requires="wpg">
            <w:drawing>
              <wp:inline distT="0" distB="0" distL="0" distR="0">
                <wp:extent cx="1618935" cy="977883"/>
                <wp:effectExtent l="0" t="0" r="0" b="0"/>
                <wp:docPr id="4790" name="Group 4790"/>
                <wp:cNvGraphicFramePr/>
                <a:graphic xmlns:a="http://schemas.openxmlformats.org/drawingml/2006/main">
                  <a:graphicData uri="http://schemas.microsoft.com/office/word/2010/wordprocessingGroup">
                    <wpg:wgp>
                      <wpg:cNvGrpSpPr/>
                      <wpg:grpSpPr>
                        <a:xfrm>
                          <a:off x="0" y="0"/>
                          <a:ext cx="1618935" cy="977883"/>
                          <a:chOff x="0" y="0"/>
                          <a:chExt cx="1618935" cy="977883"/>
                        </a:xfrm>
                      </wpg:grpSpPr>
                      <wps:wsp>
                        <wps:cNvPr id="6" name="Shape 6"/>
                        <wps:cNvSpPr/>
                        <wps:spPr>
                          <a:xfrm>
                            <a:off x="0" y="570344"/>
                            <a:ext cx="109089" cy="162348"/>
                          </a:xfrm>
                          <a:custGeom>
                            <a:avLst/>
                            <a:gdLst/>
                            <a:ahLst/>
                            <a:cxnLst/>
                            <a:rect l="0" t="0" r="0" b="0"/>
                            <a:pathLst>
                              <a:path w="109089" h="162348">
                                <a:moveTo>
                                  <a:pt x="0" y="0"/>
                                </a:moveTo>
                                <a:lnTo>
                                  <a:pt x="30733" y="0"/>
                                </a:lnTo>
                                <a:lnTo>
                                  <a:pt x="30733" y="5676"/>
                                </a:lnTo>
                                <a:lnTo>
                                  <a:pt x="30733" y="20815"/>
                                </a:lnTo>
                                <a:lnTo>
                                  <a:pt x="30733" y="41644"/>
                                </a:lnTo>
                                <a:lnTo>
                                  <a:pt x="30733" y="65787"/>
                                </a:lnTo>
                                <a:lnTo>
                                  <a:pt x="30733" y="90400"/>
                                </a:lnTo>
                                <a:lnTo>
                                  <a:pt x="30733" y="111699"/>
                                </a:lnTo>
                                <a:lnTo>
                                  <a:pt x="30733" y="126850"/>
                                </a:lnTo>
                                <a:lnTo>
                                  <a:pt x="30733" y="132997"/>
                                </a:lnTo>
                                <a:lnTo>
                                  <a:pt x="34415" y="132997"/>
                                </a:lnTo>
                                <a:lnTo>
                                  <a:pt x="43432" y="132997"/>
                                </a:lnTo>
                                <a:lnTo>
                                  <a:pt x="56132" y="132997"/>
                                </a:lnTo>
                                <a:lnTo>
                                  <a:pt x="70355" y="132997"/>
                                </a:lnTo>
                                <a:lnTo>
                                  <a:pt x="84451" y="132997"/>
                                </a:lnTo>
                                <a:lnTo>
                                  <a:pt x="96770" y="132997"/>
                                </a:lnTo>
                                <a:lnTo>
                                  <a:pt x="105787" y="132997"/>
                                </a:lnTo>
                                <a:lnTo>
                                  <a:pt x="109089" y="132997"/>
                                </a:lnTo>
                                <a:lnTo>
                                  <a:pt x="109089" y="162348"/>
                                </a:lnTo>
                                <a:lnTo>
                                  <a:pt x="0" y="16234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 name="Shape 7"/>
                        <wps:cNvSpPr/>
                        <wps:spPr>
                          <a:xfrm>
                            <a:off x="139314" y="570344"/>
                            <a:ext cx="123694" cy="162348"/>
                          </a:xfrm>
                          <a:custGeom>
                            <a:avLst/>
                            <a:gdLst/>
                            <a:ahLst/>
                            <a:cxnLst/>
                            <a:rect l="0" t="0" r="0" b="0"/>
                            <a:pathLst>
                              <a:path w="123694" h="162348">
                                <a:moveTo>
                                  <a:pt x="0" y="0"/>
                                </a:moveTo>
                                <a:lnTo>
                                  <a:pt x="30733" y="0"/>
                                </a:lnTo>
                                <a:lnTo>
                                  <a:pt x="30733" y="119750"/>
                                </a:lnTo>
                                <a:lnTo>
                                  <a:pt x="31114" y="121173"/>
                                </a:lnTo>
                                <a:lnTo>
                                  <a:pt x="32130" y="122596"/>
                                </a:lnTo>
                                <a:lnTo>
                                  <a:pt x="41528" y="132058"/>
                                </a:lnTo>
                                <a:lnTo>
                                  <a:pt x="42544" y="132997"/>
                                </a:lnTo>
                                <a:lnTo>
                                  <a:pt x="43941" y="132997"/>
                                </a:lnTo>
                                <a:lnTo>
                                  <a:pt x="79753" y="132997"/>
                                </a:lnTo>
                                <a:lnTo>
                                  <a:pt x="81150" y="132997"/>
                                </a:lnTo>
                                <a:lnTo>
                                  <a:pt x="82674" y="132058"/>
                                </a:lnTo>
                                <a:lnTo>
                                  <a:pt x="92072" y="122596"/>
                                </a:lnTo>
                                <a:lnTo>
                                  <a:pt x="92580" y="121173"/>
                                </a:lnTo>
                                <a:lnTo>
                                  <a:pt x="92961" y="119750"/>
                                </a:lnTo>
                                <a:lnTo>
                                  <a:pt x="92961" y="0"/>
                                </a:lnTo>
                                <a:lnTo>
                                  <a:pt x="123694" y="0"/>
                                </a:lnTo>
                                <a:lnTo>
                                  <a:pt x="123694" y="124488"/>
                                </a:lnTo>
                                <a:lnTo>
                                  <a:pt x="123186" y="128273"/>
                                </a:lnTo>
                                <a:lnTo>
                                  <a:pt x="122296" y="131588"/>
                                </a:lnTo>
                                <a:lnTo>
                                  <a:pt x="120900" y="134420"/>
                                </a:lnTo>
                                <a:lnTo>
                                  <a:pt x="118486" y="137264"/>
                                </a:lnTo>
                                <a:lnTo>
                                  <a:pt x="98675" y="157140"/>
                                </a:lnTo>
                                <a:lnTo>
                                  <a:pt x="95882" y="159515"/>
                                </a:lnTo>
                                <a:lnTo>
                                  <a:pt x="92961" y="160925"/>
                                </a:lnTo>
                                <a:lnTo>
                                  <a:pt x="89658" y="162348"/>
                                </a:lnTo>
                                <a:lnTo>
                                  <a:pt x="85976" y="162348"/>
                                </a:lnTo>
                                <a:lnTo>
                                  <a:pt x="37717" y="162348"/>
                                </a:lnTo>
                                <a:lnTo>
                                  <a:pt x="34416" y="162348"/>
                                </a:lnTo>
                                <a:lnTo>
                                  <a:pt x="31114" y="160925"/>
                                </a:lnTo>
                                <a:lnTo>
                                  <a:pt x="27812" y="159515"/>
                                </a:lnTo>
                                <a:lnTo>
                                  <a:pt x="25018" y="157140"/>
                                </a:lnTo>
                                <a:lnTo>
                                  <a:pt x="5587" y="137264"/>
                                </a:lnTo>
                                <a:lnTo>
                                  <a:pt x="3302" y="134420"/>
                                </a:lnTo>
                                <a:lnTo>
                                  <a:pt x="1397" y="131588"/>
                                </a:lnTo>
                                <a:lnTo>
                                  <a:pt x="508" y="128273"/>
                                </a:lnTo>
                                <a:lnTo>
                                  <a:pt x="0" y="12448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 name="Shape 8"/>
                        <wps:cNvSpPr/>
                        <wps:spPr>
                          <a:xfrm>
                            <a:off x="824072" y="570344"/>
                            <a:ext cx="123313" cy="162348"/>
                          </a:xfrm>
                          <a:custGeom>
                            <a:avLst/>
                            <a:gdLst/>
                            <a:ahLst/>
                            <a:cxnLst/>
                            <a:rect l="0" t="0" r="0" b="0"/>
                            <a:pathLst>
                              <a:path w="123313" h="162348">
                                <a:moveTo>
                                  <a:pt x="0" y="0"/>
                                </a:moveTo>
                                <a:lnTo>
                                  <a:pt x="42035" y="0"/>
                                </a:lnTo>
                                <a:lnTo>
                                  <a:pt x="44448" y="5194"/>
                                </a:lnTo>
                                <a:lnTo>
                                  <a:pt x="49655" y="17984"/>
                                </a:lnTo>
                                <a:lnTo>
                                  <a:pt x="57656" y="36437"/>
                                </a:lnTo>
                                <a:lnTo>
                                  <a:pt x="66545" y="57265"/>
                                </a:lnTo>
                                <a:lnTo>
                                  <a:pt x="75562" y="79047"/>
                                </a:lnTo>
                                <a:lnTo>
                                  <a:pt x="84071" y="98453"/>
                                </a:lnTo>
                                <a:lnTo>
                                  <a:pt x="90165" y="113121"/>
                                </a:lnTo>
                                <a:lnTo>
                                  <a:pt x="93468" y="120691"/>
                                </a:lnTo>
                                <a:lnTo>
                                  <a:pt x="93468" y="113121"/>
                                </a:lnTo>
                                <a:lnTo>
                                  <a:pt x="93468" y="98453"/>
                                </a:lnTo>
                                <a:lnTo>
                                  <a:pt x="93468" y="79047"/>
                                </a:lnTo>
                                <a:lnTo>
                                  <a:pt x="93468" y="57265"/>
                                </a:lnTo>
                                <a:lnTo>
                                  <a:pt x="93468" y="35968"/>
                                </a:lnTo>
                                <a:lnTo>
                                  <a:pt x="93468" y="17984"/>
                                </a:lnTo>
                                <a:lnTo>
                                  <a:pt x="93468" y="5194"/>
                                </a:lnTo>
                                <a:lnTo>
                                  <a:pt x="93468" y="0"/>
                                </a:lnTo>
                                <a:lnTo>
                                  <a:pt x="123313" y="0"/>
                                </a:lnTo>
                                <a:lnTo>
                                  <a:pt x="123313" y="162348"/>
                                </a:lnTo>
                                <a:lnTo>
                                  <a:pt x="81278" y="162348"/>
                                </a:lnTo>
                                <a:lnTo>
                                  <a:pt x="78864" y="157623"/>
                                </a:lnTo>
                                <a:lnTo>
                                  <a:pt x="73656" y="144833"/>
                                </a:lnTo>
                                <a:lnTo>
                                  <a:pt x="65656" y="126380"/>
                                </a:lnTo>
                                <a:lnTo>
                                  <a:pt x="56640" y="105083"/>
                                </a:lnTo>
                                <a:lnTo>
                                  <a:pt x="47750" y="83301"/>
                                </a:lnTo>
                                <a:lnTo>
                                  <a:pt x="39241" y="63895"/>
                                </a:lnTo>
                                <a:lnTo>
                                  <a:pt x="33018" y="49226"/>
                                </a:lnTo>
                                <a:lnTo>
                                  <a:pt x="29717" y="41644"/>
                                </a:lnTo>
                                <a:lnTo>
                                  <a:pt x="29717" y="49226"/>
                                </a:lnTo>
                                <a:lnTo>
                                  <a:pt x="29717" y="64365"/>
                                </a:lnTo>
                                <a:lnTo>
                                  <a:pt x="29717" y="83771"/>
                                </a:lnTo>
                                <a:lnTo>
                                  <a:pt x="29717" y="105552"/>
                                </a:lnTo>
                                <a:lnTo>
                                  <a:pt x="29717" y="126380"/>
                                </a:lnTo>
                                <a:lnTo>
                                  <a:pt x="29717" y="144833"/>
                                </a:lnTo>
                                <a:lnTo>
                                  <a:pt x="29717" y="157623"/>
                                </a:lnTo>
                                <a:lnTo>
                                  <a:pt x="29717" y="162348"/>
                                </a:lnTo>
                                <a:lnTo>
                                  <a:pt x="0" y="16234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 name="Shape 9"/>
                        <wps:cNvSpPr/>
                        <wps:spPr>
                          <a:xfrm>
                            <a:off x="304154" y="570344"/>
                            <a:ext cx="123186" cy="162348"/>
                          </a:xfrm>
                          <a:custGeom>
                            <a:avLst/>
                            <a:gdLst/>
                            <a:ahLst/>
                            <a:cxnLst/>
                            <a:rect l="0" t="0" r="0" b="0"/>
                            <a:pathLst>
                              <a:path w="123186" h="162348">
                                <a:moveTo>
                                  <a:pt x="3682" y="0"/>
                                </a:moveTo>
                                <a:lnTo>
                                  <a:pt x="123186" y="0"/>
                                </a:lnTo>
                                <a:lnTo>
                                  <a:pt x="123186" y="53011"/>
                                </a:lnTo>
                                <a:lnTo>
                                  <a:pt x="123186" y="55373"/>
                                </a:lnTo>
                                <a:lnTo>
                                  <a:pt x="122804" y="57748"/>
                                </a:lnTo>
                                <a:lnTo>
                                  <a:pt x="121788" y="60110"/>
                                </a:lnTo>
                                <a:lnTo>
                                  <a:pt x="120391" y="62473"/>
                                </a:lnTo>
                                <a:lnTo>
                                  <a:pt x="118994" y="64365"/>
                                </a:lnTo>
                                <a:lnTo>
                                  <a:pt x="117089" y="66257"/>
                                </a:lnTo>
                                <a:lnTo>
                                  <a:pt x="115184" y="67680"/>
                                </a:lnTo>
                                <a:lnTo>
                                  <a:pt x="112772" y="69102"/>
                                </a:lnTo>
                                <a:lnTo>
                                  <a:pt x="109470" y="70995"/>
                                </a:lnTo>
                                <a:lnTo>
                                  <a:pt x="100580" y="76202"/>
                                </a:lnTo>
                                <a:lnTo>
                                  <a:pt x="87754" y="83771"/>
                                </a:lnTo>
                                <a:lnTo>
                                  <a:pt x="72641" y="92293"/>
                                </a:lnTo>
                                <a:lnTo>
                                  <a:pt x="58037" y="100345"/>
                                </a:lnTo>
                                <a:lnTo>
                                  <a:pt x="45337" y="107914"/>
                                </a:lnTo>
                                <a:lnTo>
                                  <a:pt x="36320" y="113121"/>
                                </a:lnTo>
                                <a:lnTo>
                                  <a:pt x="33019" y="115013"/>
                                </a:lnTo>
                                <a:lnTo>
                                  <a:pt x="32130" y="115483"/>
                                </a:lnTo>
                                <a:lnTo>
                                  <a:pt x="31114" y="116436"/>
                                </a:lnTo>
                                <a:lnTo>
                                  <a:pt x="30606" y="117388"/>
                                </a:lnTo>
                                <a:lnTo>
                                  <a:pt x="30606" y="118328"/>
                                </a:lnTo>
                                <a:lnTo>
                                  <a:pt x="30606" y="120691"/>
                                </a:lnTo>
                                <a:lnTo>
                                  <a:pt x="30606" y="124958"/>
                                </a:lnTo>
                                <a:lnTo>
                                  <a:pt x="30606" y="130165"/>
                                </a:lnTo>
                                <a:lnTo>
                                  <a:pt x="30606" y="132997"/>
                                </a:lnTo>
                                <a:lnTo>
                                  <a:pt x="34923" y="132997"/>
                                </a:lnTo>
                                <a:lnTo>
                                  <a:pt x="45718" y="132997"/>
                                </a:lnTo>
                                <a:lnTo>
                                  <a:pt x="60831" y="132997"/>
                                </a:lnTo>
                                <a:lnTo>
                                  <a:pt x="77848" y="132997"/>
                                </a:lnTo>
                                <a:lnTo>
                                  <a:pt x="94357" y="132997"/>
                                </a:lnTo>
                                <a:lnTo>
                                  <a:pt x="109089" y="132997"/>
                                </a:lnTo>
                                <a:lnTo>
                                  <a:pt x="119502" y="132997"/>
                                </a:lnTo>
                                <a:lnTo>
                                  <a:pt x="123186" y="132997"/>
                                </a:lnTo>
                                <a:lnTo>
                                  <a:pt x="123186" y="162348"/>
                                </a:lnTo>
                                <a:lnTo>
                                  <a:pt x="0" y="162348"/>
                                </a:lnTo>
                                <a:lnTo>
                                  <a:pt x="0" y="109806"/>
                                </a:lnTo>
                                <a:lnTo>
                                  <a:pt x="0" y="107445"/>
                                </a:lnTo>
                                <a:lnTo>
                                  <a:pt x="381" y="105083"/>
                                </a:lnTo>
                                <a:lnTo>
                                  <a:pt x="1397" y="102708"/>
                                </a:lnTo>
                                <a:lnTo>
                                  <a:pt x="2794" y="100345"/>
                                </a:lnTo>
                                <a:lnTo>
                                  <a:pt x="4190" y="98453"/>
                                </a:lnTo>
                                <a:lnTo>
                                  <a:pt x="6096" y="96560"/>
                                </a:lnTo>
                                <a:lnTo>
                                  <a:pt x="8001" y="95137"/>
                                </a:lnTo>
                                <a:lnTo>
                                  <a:pt x="10414" y="93716"/>
                                </a:lnTo>
                                <a:lnTo>
                                  <a:pt x="13715" y="91823"/>
                                </a:lnTo>
                                <a:lnTo>
                                  <a:pt x="22605" y="86616"/>
                                </a:lnTo>
                                <a:lnTo>
                                  <a:pt x="35431" y="79047"/>
                                </a:lnTo>
                                <a:lnTo>
                                  <a:pt x="50544" y="70525"/>
                                </a:lnTo>
                                <a:lnTo>
                                  <a:pt x="65148" y="62003"/>
                                </a:lnTo>
                                <a:lnTo>
                                  <a:pt x="77848" y="54903"/>
                                </a:lnTo>
                                <a:lnTo>
                                  <a:pt x="86864" y="49696"/>
                                </a:lnTo>
                                <a:lnTo>
                                  <a:pt x="90674" y="47803"/>
                                </a:lnTo>
                                <a:lnTo>
                                  <a:pt x="91055" y="46851"/>
                                </a:lnTo>
                                <a:lnTo>
                                  <a:pt x="92072" y="46381"/>
                                </a:lnTo>
                                <a:lnTo>
                                  <a:pt x="92580" y="45428"/>
                                </a:lnTo>
                                <a:lnTo>
                                  <a:pt x="92580" y="44019"/>
                                </a:lnTo>
                                <a:lnTo>
                                  <a:pt x="92580" y="29338"/>
                                </a:lnTo>
                                <a:lnTo>
                                  <a:pt x="3682" y="29338"/>
                                </a:lnTo>
                                <a:lnTo>
                                  <a:pt x="368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 name="Shape 10"/>
                        <wps:cNvSpPr/>
                        <wps:spPr>
                          <a:xfrm>
                            <a:off x="630404" y="570344"/>
                            <a:ext cx="81721" cy="162348"/>
                          </a:xfrm>
                          <a:custGeom>
                            <a:avLst/>
                            <a:gdLst/>
                            <a:ahLst/>
                            <a:cxnLst/>
                            <a:rect l="0" t="0" r="0" b="0"/>
                            <a:pathLst>
                              <a:path w="81721" h="162348">
                                <a:moveTo>
                                  <a:pt x="0" y="0"/>
                                </a:moveTo>
                                <a:lnTo>
                                  <a:pt x="81721" y="0"/>
                                </a:lnTo>
                                <a:lnTo>
                                  <a:pt x="81721" y="29338"/>
                                </a:lnTo>
                                <a:lnTo>
                                  <a:pt x="77975" y="29338"/>
                                </a:lnTo>
                                <a:lnTo>
                                  <a:pt x="59561" y="29338"/>
                                </a:lnTo>
                                <a:lnTo>
                                  <a:pt x="50544" y="29338"/>
                                </a:lnTo>
                                <a:lnTo>
                                  <a:pt x="50544" y="70055"/>
                                </a:lnTo>
                                <a:lnTo>
                                  <a:pt x="59561" y="70055"/>
                                </a:lnTo>
                                <a:lnTo>
                                  <a:pt x="77975" y="70055"/>
                                </a:lnTo>
                                <a:lnTo>
                                  <a:pt x="81721" y="70055"/>
                                </a:lnTo>
                                <a:lnTo>
                                  <a:pt x="81721" y="115636"/>
                                </a:lnTo>
                                <a:lnTo>
                                  <a:pt x="77975" y="110758"/>
                                </a:lnTo>
                                <a:lnTo>
                                  <a:pt x="70355" y="100815"/>
                                </a:lnTo>
                                <a:lnTo>
                                  <a:pt x="69974" y="100345"/>
                                </a:lnTo>
                                <a:lnTo>
                                  <a:pt x="68958" y="99875"/>
                                </a:lnTo>
                                <a:lnTo>
                                  <a:pt x="68069" y="99392"/>
                                </a:lnTo>
                                <a:lnTo>
                                  <a:pt x="67053" y="99392"/>
                                </a:lnTo>
                                <a:lnTo>
                                  <a:pt x="64767" y="99392"/>
                                </a:lnTo>
                                <a:lnTo>
                                  <a:pt x="59561" y="99392"/>
                                </a:lnTo>
                                <a:lnTo>
                                  <a:pt x="53845" y="99392"/>
                                </a:lnTo>
                                <a:lnTo>
                                  <a:pt x="50544" y="99392"/>
                                </a:lnTo>
                                <a:lnTo>
                                  <a:pt x="50544" y="109806"/>
                                </a:lnTo>
                                <a:lnTo>
                                  <a:pt x="50544" y="131588"/>
                                </a:lnTo>
                                <a:lnTo>
                                  <a:pt x="50544" y="152886"/>
                                </a:lnTo>
                                <a:lnTo>
                                  <a:pt x="50544" y="162348"/>
                                </a:lnTo>
                                <a:lnTo>
                                  <a:pt x="19938" y="162348"/>
                                </a:lnTo>
                                <a:lnTo>
                                  <a:pt x="19938" y="29338"/>
                                </a:lnTo>
                                <a:lnTo>
                                  <a:pt x="0" y="2933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1" name="Shape 11"/>
                        <wps:cNvSpPr/>
                        <wps:spPr>
                          <a:xfrm>
                            <a:off x="712126" y="570344"/>
                            <a:ext cx="70927" cy="162348"/>
                          </a:xfrm>
                          <a:custGeom>
                            <a:avLst/>
                            <a:gdLst/>
                            <a:ahLst/>
                            <a:cxnLst/>
                            <a:rect l="0" t="0" r="0" b="0"/>
                            <a:pathLst>
                              <a:path w="70927" h="162348">
                                <a:moveTo>
                                  <a:pt x="0" y="0"/>
                                </a:moveTo>
                                <a:lnTo>
                                  <a:pt x="28383" y="0"/>
                                </a:lnTo>
                                <a:lnTo>
                                  <a:pt x="31685" y="471"/>
                                </a:lnTo>
                                <a:lnTo>
                                  <a:pt x="34987" y="1409"/>
                                </a:lnTo>
                                <a:lnTo>
                                  <a:pt x="37781" y="2832"/>
                                </a:lnTo>
                                <a:lnTo>
                                  <a:pt x="40702" y="5194"/>
                                </a:lnTo>
                                <a:lnTo>
                                  <a:pt x="56195" y="21298"/>
                                </a:lnTo>
                                <a:lnTo>
                                  <a:pt x="58608" y="24131"/>
                                </a:lnTo>
                                <a:lnTo>
                                  <a:pt x="60513" y="26976"/>
                                </a:lnTo>
                                <a:lnTo>
                                  <a:pt x="61402" y="30290"/>
                                </a:lnTo>
                                <a:lnTo>
                                  <a:pt x="61910" y="33605"/>
                                </a:lnTo>
                                <a:lnTo>
                                  <a:pt x="61910" y="65318"/>
                                </a:lnTo>
                                <a:lnTo>
                                  <a:pt x="61402" y="69102"/>
                                </a:lnTo>
                                <a:lnTo>
                                  <a:pt x="60513" y="72417"/>
                                </a:lnTo>
                                <a:lnTo>
                                  <a:pt x="58608" y="75249"/>
                                </a:lnTo>
                                <a:lnTo>
                                  <a:pt x="56195" y="78094"/>
                                </a:lnTo>
                                <a:lnTo>
                                  <a:pt x="40702" y="94185"/>
                                </a:lnTo>
                                <a:lnTo>
                                  <a:pt x="37781" y="96560"/>
                                </a:lnTo>
                                <a:lnTo>
                                  <a:pt x="34987" y="97970"/>
                                </a:lnTo>
                                <a:lnTo>
                                  <a:pt x="31685" y="98922"/>
                                </a:lnTo>
                                <a:lnTo>
                                  <a:pt x="28383" y="99392"/>
                                </a:lnTo>
                                <a:lnTo>
                                  <a:pt x="26986" y="99392"/>
                                </a:lnTo>
                                <a:lnTo>
                                  <a:pt x="24573" y="99392"/>
                                </a:lnTo>
                                <a:lnTo>
                                  <a:pt x="27367" y="103177"/>
                                </a:lnTo>
                                <a:lnTo>
                                  <a:pt x="33970" y="111699"/>
                                </a:lnTo>
                                <a:lnTo>
                                  <a:pt x="42480" y="122113"/>
                                </a:lnTo>
                                <a:lnTo>
                                  <a:pt x="50988" y="132997"/>
                                </a:lnTo>
                                <a:lnTo>
                                  <a:pt x="70927" y="132997"/>
                                </a:lnTo>
                                <a:lnTo>
                                  <a:pt x="70927" y="162348"/>
                                </a:lnTo>
                                <a:lnTo>
                                  <a:pt x="45401" y="162348"/>
                                </a:lnTo>
                                <a:lnTo>
                                  <a:pt x="36384" y="162348"/>
                                </a:lnTo>
                                <a:lnTo>
                                  <a:pt x="28891" y="152886"/>
                                </a:lnTo>
                                <a:lnTo>
                                  <a:pt x="12254" y="131588"/>
                                </a:lnTo>
                                <a:lnTo>
                                  <a:pt x="0" y="115636"/>
                                </a:lnTo>
                                <a:lnTo>
                                  <a:pt x="0" y="70055"/>
                                </a:lnTo>
                                <a:lnTo>
                                  <a:pt x="13779" y="70055"/>
                                </a:lnTo>
                                <a:lnTo>
                                  <a:pt x="21780" y="70055"/>
                                </a:lnTo>
                                <a:lnTo>
                                  <a:pt x="23176" y="69572"/>
                                </a:lnTo>
                                <a:lnTo>
                                  <a:pt x="24573" y="68632"/>
                                </a:lnTo>
                                <a:lnTo>
                                  <a:pt x="29780" y="63425"/>
                                </a:lnTo>
                                <a:lnTo>
                                  <a:pt x="30669" y="62003"/>
                                </a:lnTo>
                                <a:lnTo>
                                  <a:pt x="31177" y="60581"/>
                                </a:lnTo>
                                <a:lnTo>
                                  <a:pt x="31177" y="38812"/>
                                </a:lnTo>
                                <a:lnTo>
                                  <a:pt x="30669" y="37389"/>
                                </a:lnTo>
                                <a:lnTo>
                                  <a:pt x="29780" y="35968"/>
                                </a:lnTo>
                                <a:lnTo>
                                  <a:pt x="24573" y="30760"/>
                                </a:lnTo>
                                <a:lnTo>
                                  <a:pt x="23176" y="29820"/>
                                </a:lnTo>
                                <a:lnTo>
                                  <a:pt x="21780" y="29338"/>
                                </a:lnTo>
                                <a:lnTo>
                                  <a:pt x="13779" y="29338"/>
                                </a:lnTo>
                                <a:lnTo>
                                  <a:pt x="0" y="2933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2" name="Shape 12"/>
                        <wps:cNvSpPr/>
                        <wps:spPr>
                          <a:xfrm>
                            <a:off x="466580" y="570344"/>
                            <a:ext cx="128392" cy="162348"/>
                          </a:xfrm>
                          <a:custGeom>
                            <a:avLst/>
                            <a:gdLst/>
                            <a:ahLst/>
                            <a:cxnLst/>
                            <a:rect l="0" t="0" r="0" b="0"/>
                            <a:pathLst>
                              <a:path w="128392" h="162348">
                                <a:moveTo>
                                  <a:pt x="0" y="0"/>
                                </a:moveTo>
                                <a:lnTo>
                                  <a:pt x="128392" y="0"/>
                                </a:lnTo>
                                <a:lnTo>
                                  <a:pt x="128392" y="29338"/>
                                </a:lnTo>
                                <a:lnTo>
                                  <a:pt x="125090" y="29338"/>
                                </a:lnTo>
                                <a:lnTo>
                                  <a:pt x="116581" y="29338"/>
                                </a:lnTo>
                                <a:lnTo>
                                  <a:pt x="104390" y="29338"/>
                                </a:lnTo>
                                <a:lnTo>
                                  <a:pt x="90166" y="29338"/>
                                </a:lnTo>
                                <a:lnTo>
                                  <a:pt x="76069" y="29338"/>
                                </a:lnTo>
                                <a:lnTo>
                                  <a:pt x="63243" y="29338"/>
                                </a:lnTo>
                                <a:lnTo>
                                  <a:pt x="54353" y="29338"/>
                                </a:lnTo>
                                <a:lnTo>
                                  <a:pt x="50036" y="29338"/>
                                </a:lnTo>
                                <a:lnTo>
                                  <a:pt x="50036" y="66257"/>
                                </a:lnTo>
                                <a:lnTo>
                                  <a:pt x="59942" y="66257"/>
                                </a:lnTo>
                                <a:lnTo>
                                  <a:pt x="80261" y="66257"/>
                                </a:lnTo>
                                <a:lnTo>
                                  <a:pt x="100072" y="66257"/>
                                </a:lnTo>
                                <a:lnTo>
                                  <a:pt x="109089" y="66257"/>
                                </a:lnTo>
                                <a:lnTo>
                                  <a:pt x="109089" y="95608"/>
                                </a:lnTo>
                                <a:lnTo>
                                  <a:pt x="100072" y="95608"/>
                                </a:lnTo>
                                <a:lnTo>
                                  <a:pt x="80261" y="95608"/>
                                </a:lnTo>
                                <a:lnTo>
                                  <a:pt x="59942" y="95608"/>
                                </a:lnTo>
                                <a:lnTo>
                                  <a:pt x="50036" y="95608"/>
                                </a:lnTo>
                                <a:lnTo>
                                  <a:pt x="50036" y="132997"/>
                                </a:lnTo>
                                <a:lnTo>
                                  <a:pt x="54353" y="132997"/>
                                </a:lnTo>
                                <a:lnTo>
                                  <a:pt x="63243" y="132997"/>
                                </a:lnTo>
                                <a:lnTo>
                                  <a:pt x="76069" y="132997"/>
                                </a:lnTo>
                                <a:lnTo>
                                  <a:pt x="90166" y="132997"/>
                                </a:lnTo>
                                <a:lnTo>
                                  <a:pt x="104390" y="132997"/>
                                </a:lnTo>
                                <a:lnTo>
                                  <a:pt x="116581" y="132997"/>
                                </a:lnTo>
                                <a:lnTo>
                                  <a:pt x="125090" y="132997"/>
                                </a:lnTo>
                                <a:lnTo>
                                  <a:pt x="128392" y="132997"/>
                                </a:lnTo>
                                <a:lnTo>
                                  <a:pt x="128392" y="162348"/>
                                </a:lnTo>
                                <a:lnTo>
                                  <a:pt x="19303" y="162348"/>
                                </a:lnTo>
                                <a:lnTo>
                                  <a:pt x="19303" y="29338"/>
                                </a:lnTo>
                                <a:lnTo>
                                  <a:pt x="0" y="2933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3" name="Shape 13"/>
                        <wps:cNvSpPr/>
                        <wps:spPr>
                          <a:xfrm>
                            <a:off x="0" y="327045"/>
                            <a:ext cx="123186" cy="162348"/>
                          </a:xfrm>
                          <a:custGeom>
                            <a:avLst/>
                            <a:gdLst/>
                            <a:ahLst/>
                            <a:cxnLst/>
                            <a:rect l="0" t="0" r="0" b="0"/>
                            <a:pathLst>
                              <a:path w="123186" h="162348">
                                <a:moveTo>
                                  <a:pt x="0" y="0"/>
                                </a:moveTo>
                                <a:lnTo>
                                  <a:pt x="30733" y="0"/>
                                </a:lnTo>
                                <a:lnTo>
                                  <a:pt x="30733" y="9932"/>
                                </a:lnTo>
                                <a:lnTo>
                                  <a:pt x="30733" y="32652"/>
                                </a:lnTo>
                                <a:lnTo>
                                  <a:pt x="30733" y="55374"/>
                                </a:lnTo>
                                <a:lnTo>
                                  <a:pt x="30733" y="66258"/>
                                </a:lnTo>
                                <a:lnTo>
                                  <a:pt x="92580" y="66258"/>
                                </a:lnTo>
                                <a:lnTo>
                                  <a:pt x="92580" y="55374"/>
                                </a:lnTo>
                                <a:lnTo>
                                  <a:pt x="92580" y="32652"/>
                                </a:lnTo>
                                <a:lnTo>
                                  <a:pt x="92580" y="9932"/>
                                </a:lnTo>
                                <a:lnTo>
                                  <a:pt x="92580" y="0"/>
                                </a:lnTo>
                                <a:lnTo>
                                  <a:pt x="123186" y="0"/>
                                </a:lnTo>
                                <a:lnTo>
                                  <a:pt x="123186" y="162348"/>
                                </a:lnTo>
                                <a:lnTo>
                                  <a:pt x="92580" y="162348"/>
                                </a:lnTo>
                                <a:lnTo>
                                  <a:pt x="92580" y="151934"/>
                                </a:lnTo>
                                <a:lnTo>
                                  <a:pt x="92580" y="129696"/>
                                </a:lnTo>
                                <a:lnTo>
                                  <a:pt x="92580" y="106975"/>
                                </a:lnTo>
                                <a:lnTo>
                                  <a:pt x="92580" y="95609"/>
                                </a:lnTo>
                                <a:lnTo>
                                  <a:pt x="30733" y="95609"/>
                                </a:lnTo>
                                <a:lnTo>
                                  <a:pt x="30733" y="106975"/>
                                </a:lnTo>
                                <a:lnTo>
                                  <a:pt x="30733" y="129696"/>
                                </a:lnTo>
                                <a:lnTo>
                                  <a:pt x="30733" y="151934"/>
                                </a:lnTo>
                                <a:lnTo>
                                  <a:pt x="30733" y="162348"/>
                                </a:lnTo>
                                <a:lnTo>
                                  <a:pt x="0" y="16234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4" name="Shape 14"/>
                        <wps:cNvSpPr/>
                        <wps:spPr>
                          <a:xfrm>
                            <a:off x="171443" y="327045"/>
                            <a:ext cx="68895" cy="162348"/>
                          </a:xfrm>
                          <a:custGeom>
                            <a:avLst/>
                            <a:gdLst/>
                            <a:ahLst/>
                            <a:cxnLst/>
                            <a:rect l="0" t="0" r="0" b="0"/>
                            <a:pathLst>
                              <a:path w="68895" h="162348">
                                <a:moveTo>
                                  <a:pt x="37717" y="0"/>
                                </a:moveTo>
                                <a:lnTo>
                                  <a:pt x="68895" y="0"/>
                                </a:lnTo>
                                <a:lnTo>
                                  <a:pt x="68895" y="29338"/>
                                </a:lnTo>
                                <a:lnTo>
                                  <a:pt x="43941" y="29338"/>
                                </a:lnTo>
                                <a:lnTo>
                                  <a:pt x="42416" y="29338"/>
                                </a:lnTo>
                                <a:lnTo>
                                  <a:pt x="41020" y="30291"/>
                                </a:lnTo>
                                <a:lnTo>
                                  <a:pt x="31622" y="39752"/>
                                </a:lnTo>
                                <a:lnTo>
                                  <a:pt x="31114" y="41174"/>
                                </a:lnTo>
                                <a:lnTo>
                                  <a:pt x="30606" y="42597"/>
                                </a:lnTo>
                                <a:lnTo>
                                  <a:pt x="30606" y="119751"/>
                                </a:lnTo>
                                <a:lnTo>
                                  <a:pt x="31114" y="121174"/>
                                </a:lnTo>
                                <a:lnTo>
                                  <a:pt x="31622" y="122596"/>
                                </a:lnTo>
                                <a:lnTo>
                                  <a:pt x="41020" y="131588"/>
                                </a:lnTo>
                                <a:lnTo>
                                  <a:pt x="42416" y="132528"/>
                                </a:lnTo>
                                <a:lnTo>
                                  <a:pt x="43941" y="133011"/>
                                </a:lnTo>
                                <a:lnTo>
                                  <a:pt x="68895" y="133011"/>
                                </a:lnTo>
                                <a:lnTo>
                                  <a:pt x="68895" y="162348"/>
                                </a:lnTo>
                                <a:lnTo>
                                  <a:pt x="37717" y="162348"/>
                                </a:lnTo>
                                <a:lnTo>
                                  <a:pt x="33908" y="161878"/>
                                </a:lnTo>
                                <a:lnTo>
                                  <a:pt x="30606" y="160925"/>
                                </a:lnTo>
                                <a:lnTo>
                                  <a:pt x="27812" y="159516"/>
                                </a:lnTo>
                                <a:lnTo>
                                  <a:pt x="25017" y="157141"/>
                                </a:lnTo>
                                <a:lnTo>
                                  <a:pt x="5206" y="137265"/>
                                </a:lnTo>
                                <a:lnTo>
                                  <a:pt x="2794" y="134420"/>
                                </a:lnTo>
                                <a:lnTo>
                                  <a:pt x="1397" y="131588"/>
                                </a:lnTo>
                                <a:lnTo>
                                  <a:pt x="381" y="128273"/>
                                </a:lnTo>
                                <a:lnTo>
                                  <a:pt x="0" y="124489"/>
                                </a:lnTo>
                                <a:lnTo>
                                  <a:pt x="0" y="37860"/>
                                </a:lnTo>
                                <a:lnTo>
                                  <a:pt x="381" y="34075"/>
                                </a:lnTo>
                                <a:lnTo>
                                  <a:pt x="1397" y="30761"/>
                                </a:lnTo>
                                <a:lnTo>
                                  <a:pt x="2794" y="27928"/>
                                </a:lnTo>
                                <a:lnTo>
                                  <a:pt x="5206" y="25083"/>
                                </a:lnTo>
                                <a:lnTo>
                                  <a:pt x="25017" y="5208"/>
                                </a:lnTo>
                                <a:lnTo>
                                  <a:pt x="27812" y="2832"/>
                                </a:lnTo>
                                <a:lnTo>
                                  <a:pt x="30606" y="1410"/>
                                </a:lnTo>
                                <a:lnTo>
                                  <a:pt x="33908" y="470"/>
                                </a:lnTo>
                                <a:lnTo>
                                  <a:pt x="3771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5" name="Shape 15"/>
                        <wps:cNvSpPr/>
                        <wps:spPr>
                          <a:xfrm>
                            <a:off x="240338" y="327045"/>
                            <a:ext cx="69022" cy="162348"/>
                          </a:xfrm>
                          <a:custGeom>
                            <a:avLst/>
                            <a:gdLst/>
                            <a:ahLst/>
                            <a:cxnLst/>
                            <a:rect l="0" t="0" r="0" b="0"/>
                            <a:pathLst>
                              <a:path w="69022" h="162348">
                                <a:moveTo>
                                  <a:pt x="0" y="0"/>
                                </a:moveTo>
                                <a:lnTo>
                                  <a:pt x="31178" y="0"/>
                                </a:lnTo>
                                <a:lnTo>
                                  <a:pt x="34988" y="470"/>
                                </a:lnTo>
                                <a:lnTo>
                                  <a:pt x="38289" y="1410"/>
                                </a:lnTo>
                                <a:lnTo>
                                  <a:pt x="41083" y="2832"/>
                                </a:lnTo>
                                <a:lnTo>
                                  <a:pt x="44004" y="5208"/>
                                </a:lnTo>
                                <a:lnTo>
                                  <a:pt x="63815" y="25083"/>
                                </a:lnTo>
                                <a:lnTo>
                                  <a:pt x="66101" y="27928"/>
                                </a:lnTo>
                                <a:lnTo>
                                  <a:pt x="67498" y="30761"/>
                                </a:lnTo>
                                <a:lnTo>
                                  <a:pt x="68514" y="34075"/>
                                </a:lnTo>
                                <a:lnTo>
                                  <a:pt x="69022" y="37860"/>
                                </a:lnTo>
                                <a:lnTo>
                                  <a:pt x="69022" y="124489"/>
                                </a:lnTo>
                                <a:lnTo>
                                  <a:pt x="68514" y="128273"/>
                                </a:lnTo>
                                <a:lnTo>
                                  <a:pt x="67498" y="131588"/>
                                </a:lnTo>
                                <a:lnTo>
                                  <a:pt x="66101" y="134420"/>
                                </a:lnTo>
                                <a:lnTo>
                                  <a:pt x="63815" y="137265"/>
                                </a:lnTo>
                                <a:lnTo>
                                  <a:pt x="44004" y="157141"/>
                                </a:lnTo>
                                <a:lnTo>
                                  <a:pt x="41083" y="159516"/>
                                </a:lnTo>
                                <a:lnTo>
                                  <a:pt x="38289" y="160925"/>
                                </a:lnTo>
                                <a:lnTo>
                                  <a:pt x="34988" y="161878"/>
                                </a:lnTo>
                                <a:lnTo>
                                  <a:pt x="31178" y="162348"/>
                                </a:lnTo>
                                <a:lnTo>
                                  <a:pt x="0" y="162348"/>
                                </a:lnTo>
                                <a:lnTo>
                                  <a:pt x="0" y="133011"/>
                                </a:lnTo>
                                <a:lnTo>
                                  <a:pt x="25082" y="133011"/>
                                </a:lnTo>
                                <a:lnTo>
                                  <a:pt x="26478" y="132528"/>
                                </a:lnTo>
                                <a:lnTo>
                                  <a:pt x="27875" y="131588"/>
                                </a:lnTo>
                                <a:lnTo>
                                  <a:pt x="37273" y="122596"/>
                                </a:lnTo>
                                <a:lnTo>
                                  <a:pt x="37781" y="121174"/>
                                </a:lnTo>
                                <a:lnTo>
                                  <a:pt x="38289" y="119751"/>
                                </a:lnTo>
                                <a:lnTo>
                                  <a:pt x="38289" y="42597"/>
                                </a:lnTo>
                                <a:lnTo>
                                  <a:pt x="37781" y="41174"/>
                                </a:lnTo>
                                <a:lnTo>
                                  <a:pt x="37273" y="39752"/>
                                </a:lnTo>
                                <a:lnTo>
                                  <a:pt x="27875" y="30291"/>
                                </a:lnTo>
                                <a:lnTo>
                                  <a:pt x="26478" y="29338"/>
                                </a:lnTo>
                                <a:lnTo>
                                  <a:pt x="25082" y="29338"/>
                                </a:lnTo>
                                <a:lnTo>
                                  <a:pt x="0" y="2933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6" name="Shape 16"/>
                        <wps:cNvSpPr/>
                        <wps:spPr>
                          <a:xfrm>
                            <a:off x="350379" y="327045"/>
                            <a:ext cx="123694" cy="162348"/>
                          </a:xfrm>
                          <a:custGeom>
                            <a:avLst/>
                            <a:gdLst/>
                            <a:ahLst/>
                            <a:cxnLst/>
                            <a:rect l="0" t="0" r="0" b="0"/>
                            <a:pathLst>
                              <a:path w="123694" h="162348">
                                <a:moveTo>
                                  <a:pt x="37845" y="0"/>
                                </a:moveTo>
                                <a:lnTo>
                                  <a:pt x="89785" y="0"/>
                                </a:lnTo>
                                <a:lnTo>
                                  <a:pt x="93088" y="470"/>
                                </a:lnTo>
                                <a:lnTo>
                                  <a:pt x="96390" y="1410"/>
                                </a:lnTo>
                                <a:lnTo>
                                  <a:pt x="99691" y="2832"/>
                                </a:lnTo>
                                <a:lnTo>
                                  <a:pt x="102485" y="5208"/>
                                </a:lnTo>
                                <a:lnTo>
                                  <a:pt x="123694" y="26976"/>
                                </a:lnTo>
                                <a:lnTo>
                                  <a:pt x="102993" y="47335"/>
                                </a:lnTo>
                                <a:lnTo>
                                  <a:pt x="85976" y="30291"/>
                                </a:lnTo>
                                <a:lnTo>
                                  <a:pt x="85087" y="29338"/>
                                </a:lnTo>
                                <a:lnTo>
                                  <a:pt x="83563" y="29338"/>
                                </a:lnTo>
                                <a:lnTo>
                                  <a:pt x="43941" y="29338"/>
                                </a:lnTo>
                                <a:lnTo>
                                  <a:pt x="42544" y="29338"/>
                                </a:lnTo>
                                <a:lnTo>
                                  <a:pt x="41147" y="30291"/>
                                </a:lnTo>
                                <a:lnTo>
                                  <a:pt x="31622" y="39752"/>
                                </a:lnTo>
                                <a:lnTo>
                                  <a:pt x="30733" y="41174"/>
                                </a:lnTo>
                                <a:lnTo>
                                  <a:pt x="30733" y="42597"/>
                                </a:lnTo>
                                <a:lnTo>
                                  <a:pt x="30733" y="119751"/>
                                </a:lnTo>
                                <a:lnTo>
                                  <a:pt x="30733" y="121174"/>
                                </a:lnTo>
                                <a:lnTo>
                                  <a:pt x="31622" y="122596"/>
                                </a:lnTo>
                                <a:lnTo>
                                  <a:pt x="41147" y="131588"/>
                                </a:lnTo>
                                <a:lnTo>
                                  <a:pt x="42544" y="132528"/>
                                </a:lnTo>
                                <a:lnTo>
                                  <a:pt x="43941" y="133011"/>
                                </a:lnTo>
                                <a:lnTo>
                                  <a:pt x="83563" y="133011"/>
                                </a:lnTo>
                                <a:lnTo>
                                  <a:pt x="85087" y="132528"/>
                                </a:lnTo>
                                <a:lnTo>
                                  <a:pt x="85976" y="131588"/>
                                </a:lnTo>
                                <a:lnTo>
                                  <a:pt x="102993" y="115014"/>
                                </a:lnTo>
                                <a:lnTo>
                                  <a:pt x="123694" y="135373"/>
                                </a:lnTo>
                                <a:lnTo>
                                  <a:pt x="102485" y="157141"/>
                                </a:lnTo>
                                <a:lnTo>
                                  <a:pt x="99691" y="159516"/>
                                </a:lnTo>
                                <a:lnTo>
                                  <a:pt x="96390" y="160925"/>
                                </a:lnTo>
                                <a:lnTo>
                                  <a:pt x="93088" y="161878"/>
                                </a:lnTo>
                                <a:lnTo>
                                  <a:pt x="89785" y="162348"/>
                                </a:lnTo>
                                <a:lnTo>
                                  <a:pt x="37845" y="162348"/>
                                </a:lnTo>
                                <a:lnTo>
                                  <a:pt x="34035" y="161878"/>
                                </a:lnTo>
                                <a:lnTo>
                                  <a:pt x="30733" y="160925"/>
                                </a:lnTo>
                                <a:lnTo>
                                  <a:pt x="27939" y="159516"/>
                                </a:lnTo>
                                <a:lnTo>
                                  <a:pt x="25018" y="157141"/>
                                </a:lnTo>
                                <a:lnTo>
                                  <a:pt x="5207" y="137265"/>
                                </a:lnTo>
                                <a:lnTo>
                                  <a:pt x="2794" y="134420"/>
                                </a:lnTo>
                                <a:lnTo>
                                  <a:pt x="1397" y="131588"/>
                                </a:lnTo>
                                <a:lnTo>
                                  <a:pt x="508" y="128273"/>
                                </a:lnTo>
                                <a:lnTo>
                                  <a:pt x="0" y="124489"/>
                                </a:lnTo>
                                <a:lnTo>
                                  <a:pt x="0" y="37860"/>
                                </a:lnTo>
                                <a:lnTo>
                                  <a:pt x="508" y="34075"/>
                                </a:lnTo>
                                <a:lnTo>
                                  <a:pt x="1397" y="30761"/>
                                </a:lnTo>
                                <a:lnTo>
                                  <a:pt x="2794" y="27928"/>
                                </a:lnTo>
                                <a:lnTo>
                                  <a:pt x="5207" y="25083"/>
                                </a:lnTo>
                                <a:lnTo>
                                  <a:pt x="25018" y="5208"/>
                                </a:lnTo>
                                <a:lnTo>
                                  <a:pt x="27939" y="2832"/>
                                </a:lnTo>
                                <a:lnTo>
                                  <a:pt x="30733" y="1410"/>
                                </a:lnTo>
                                <a:lnTo>
                                  <a:pt x="34035" y="470"/>
                                </a:lnTo>
                                <a:lnTo>
                                  <a:pt x="3784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7" name="Shape 17"/>
                        <wps:cNvSpPr/>
                        <wps:spPr>
                          <a:xfrm>
                            <a:off x="511917" y="327045"/>
                            <a:ext cx="123313" cy="162348"/>
                          </a:xfrm>
                          <a:custGeom>
                            <a:avLst/>
                            <a:gdLst/>
                            <a:ahLst/>
                            <a:cxnLst/>
                            <a:rect l="0" t="0" r="0" b="0"/>
                            <a:pathLst>
                              <a:path w="123313" h="162348">
                                <a:moveTo>
                                  <a:pt x="0" y="0"/>
                                </a:moveTo>
                                <a:lnTo>
                                  <a:pt x="30733" y="0"/>
                                </a:lnTo>
                                <a:lnTo>
                                  <a:pt x="30733" y="9932"/>
                                </a:lnTo>
                                <a:lnTo>
                                  <a:pt x="30733" y="32652"/>
                                </a:lnTo>
                                <a:lnTo>
                                  <a:pt x="30733" y="55374"/>
                                </a:lnTo>
                                <a:lnTo>
                                  <a:pt x="30733" y="66258"/>
                                </a:lnTo>
                                <a:lnTo>
                                  <a:pt x="92580" y="66258"/>
                                </a:lnTo>
                                <a:lnTo>
                                  <a:pt x="92580" y="55374"/>
                                </a:lnTo>
                                <a:lnTo>
                                  <a:pt x="92580" y="32652"/>
                                </a:lnTo>
                                <a:lnTo>
                                  <a:pt x="92580" y="9932"/>
                                </a:lnTo>
                                <a:lnTo>
                                  <a:pt x="92580" y="0"/>
                                </a:lnTo>
                                <a:lnTo>
                                  <a:pt x="123313" y="0"/>
                                </a:lnTo>
                                <a:lnTo>
                                  <a:pt x="123313" y="162348"/>
                                </a:lnTo>
                                <a:lnTo>
                                  <a:pt x="92580" y="162348"/>
                                </a:lnTo>
                                <a:lnTo>
                                  <a:pt x="92580" y="151934"/>
                                </a:lnTo>
                                <a:lnTo>
                                  <a:pt x="92580" y="129696"/>
                                </a:lnTo>
                                <a:lnTo>
                                  <a:pt x="92580" y="106975"/>
                                </a:lnTo>
                                <a:lnTo>
                                  <a:pt x="92580" y="95609"/>
                                </a:lnTo>
                                <a:lnTo>
                                  <a:pt x="30733" y="95609"/>
                                </a:lnTo>
                                <a:lnTo>
                                  <a:pt x="30733" y="106975"/>
                                </a:lnTo>
                                <a:lnTo>
                                  <a:pt x="30733" y="129696"/>
                                </a:lnTo>
                                <a:lnTo>
                                  <a:pt x="30733" y="151934"/>
                                </a:lnTo>
                                <a:lnTo>
                                  <a:pt x="30733" y="162348"/>
                                </a:lnTo>
                                <a:lnTo>
                                  <a:pt x="0" y="16234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8" name="Shape 18"/>
                        <wps:cNvSpPr/>
                        <wps:spPr>
                          <a:xfrm>
                            <a:off x="851503" y="327045"/>
                            <a:ext cx="123693" cy="162348"/>
                          </a:xfrm>
                          <a:custGeom>
                            <a:avLst/>
                            <a:gdLst/>
                            <a:ahLst/>
                            <a:cxnLst/>
                            <a:rect l="0" t="0" r="0" b="0"/>
                            <a:pathLst>
                              <a:path w="123693" h="162348">
                                <a:moveTo>
                                  <a:pt x="37336" y="0"/>
                                </a:moveTo>
                                <a:lnTo>
                                  <a:pt x="89658" y="0"/>
                                </a:lnTo>
                                <a:lnTo>
                                  <a:pt x="92961" y="470"/>
                                </a:lnTo>
                                <a:lnTo>
                                  <a:pt x="96263" y="1410"/>
                                </a:lnTo>
                                <a:lnTo>
                                  <a:pt x="99565" y="2832"/>
                                </a:lnTo>
                                <a:lnTo>
                                  <a:pt x="101976" y="5208"/>
                                </a:lnTo>
                                <a:lnTo>
                                  <a:pt x="123693" y="26976"/>
                                </a:lnTo>
                                <a:lnTo>
                                  <a:pt x="102865" y="47335"/>
                                </a:lnTo>
                                <a:lnTo>
                                  <a:pt x="85975" y="30291"/>
                                </a:lnTo>
                                <a:lnTo>
                                  <a:pt x="84959" y="29338"/>
                                </a:lnTo>
                                <a:lnTo>
                                  <a:pt x="83054" y="29338"/>
                                </a:lnTo>
                                <a:lnTo>
                                  <a:pt x="43940" y="29338"/>
                                </a:lnTo>
                                <a:lnTo>
                                  <a:pt x="42416" y="29338"/>
                                </a:lnTo>
                                <a:lnTo>
                                  <a:pt x="41019" y="30291"/>
                                </a:lnTo>
                                <a:lnTo>
                                  <a:pt x="31622" y="39752"/>
                                </a:lnTo>
                                <a:lnTo>
                                  <a:pt x="30606" y="41174"/>
                                </a:lnTo>
                                <a:lnTo>
                                  <a:pt x="30606" y="42597"/>
                                </a:lnTo>
                                <a:lnTo>
                                  <a:pt x="30606" y="119751"/>
                                </a:lnTo>
                                <a:lnTo>
                                  <a:pt x="30606" y="121174"/>
                                </a:lnTo>
                                <a:lnTo>
                                  <a:pt x="31622" y="122596"/>
                                </a:lnTo>
                                <a:lnTo>
                                  <a:pt x="41019" y="131588"/>
                                </a:lnTo>
                                <a:lnTo>
                                  <a:pt x="42416" y="132528"/>
                                </a:lnTo>
                                <a:lnTo>
                                  <a:pt x="43940" y="133011"/>
                                </a:lnTo>
                                <a:lnTo>
                                  <a:pt x="83054" y="133011"/>
                                </a:lnTo>
                                <a:lnTo>
                                  <a:pt x="84959" y="132528"/>
                                </a:lnTo>
                                <a:lnTo>
                                  <a:pt x="85975" y="131588"/>
                                </a:lnTo>
                                <a:lnTo>
                                  <a:pt x="102865" y="115014"/>
                                </a:lnTo>
                                <a:lnTo>
                                  <a:pt x="123693" y="135373"/>
                                </a:lnTo>
                                <a:lnTo>
                                  <a:pt x="101976" y="157141"/>
                                </a:lnTo>
                                <a:lnTo>
                                  <a:pt x="99565" y="159516"/>
                                </a:lnTo>
                                <a:lnTo>
                                  <a:pt x="96263" y="160925"/>
                                </a:lnTo>
                                <a:lnTo>
                                  <a:pt x="92961" y="161878"/>
                                </a:lnTo>
                                <a:lnTo>
                                  <a:pt x="89658" y="162348"/>
                                </a:lnTo>
                                <a:lnTo>
                                  <a:pt x="37336" y="162348"/>
                                </a:lnTo>
                                <a:lnTo>
                                  <a:pt x="33908" y="161878"/>
                                </a:lnTo>
                                <a:lnTo>
                                  <a:pt x="30606" y="160925"/>
                                </a:lnTo>
                                <a:lnTo>
                                  <a:pt x="27304" y="159516"/>
                                </a:lnTo>
                                <a:lnTo>
                                  <a:pt x="25018" y="157141"/>
                                </a:lnTo>
                                <a:lnTo>
                                  <a:pt x="5206" y="137265"/>
                                </a:lnTo>
                                <a:lnTo>
                                  <a:pt x="2794" y="134420"/>
                                </a:lnTo>
                                <a:lnTo>
                                  <a:pt x="889" y="131588"/>
                                </a:lnTo>
                                <a:lnTo>
                                  <a:pt x="0" y="128273"/>
                                </a:lnTo>
                                <a:lnTo>
                                  <a:pt x="0" y="124489"/>
                                </a:lnTo>
                                <a:lnTo>
                                  <a:pt x="0" y="37860"/>
                                </a:lnTo>
                                <a:lnTo>
                                  <a:pt x="0" y="34075"/>
                                </a:lnTo>
                                <a:lnTo>
                                  <a:pt x="889" y="30761"/>
                                </a:lnTo>
                                <a:lnTo>
                                  <a:pt x="2794" y="27928"/>
                                </a:lnTo>
                                <a:lnTo>
                                  <a:pt x="5206" y="25083"/>
                                </a:lnTo>
                                <a:lnTo>
                                  <a:pt x="25018" y="5208"/>
                                </a:lnTo>
                                <a:lnTo>
                                  <a:pt x="27304" y="2832"/>
                                </a:lnTo>
                                <a:lnTo>
                                  <a:pt x="30606" y="1410"/>
                                </a:lnTo>
                                <a:lnTo>
                                  <a:pt x="33908" y="470"/>
                                </a:lnTo>
                                <a:lnTo>
                                  <a:pt x="3733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9" name="Shape 19"/>
                        <wps:cNvSpPr/>
                        <wps:spPr>
                          <a:xfrm>
                            <a:off x="1013041" y="327045"/>
                            <a:ext cx="123186" cy="162348"/>
                          </a:xfrm>
                          <a:custGeom>
                            <a:avLst/>
                            <a:gdLst/>
                            <a:ahLst/>
                            <a:cxnLst/>
                            <a:rect l="0" t="0" r="0" b="0"/>
                            <a:pathLst>
                              <a:path w="123186" h="162348">
                                <a:moveTo>
                                  <a:pt x="0" y="0"/>
                                </a:moveTo>
                                <a:lnTo>
                                  <a:pt x="30224" y="0"/>
                                </a:lnTo>
                                <a:lnTo>
                                  <a:pt x="30224" y="9932"/>
                                </a:lnTo>
                                <a:lnTo>
                                  <a:pt x="30224" y="32652"/>
                                </a:lnTo>
                                <a:lnTo>
                                  <a:pt x="30224" y="55374"/>
                                </a:lnTo>
                                <a:lnTo>
                                  <a:pt x="30224" y="66258"/>
                                </a:lnTo>
                                <a:lnTo>
                                  <a:pt x="92451" y="66258"/>
                                </a:lnTo>
                                <a:lnTo>
                                  <a:pt x="92451" y="55374"/>
                                </a:lnTo>
                                <a:lnTo>
                                  <a:pt x="92451" y="32652"/>
                                </a:lnTo>
                                <a:lnTo>
                                  <a:pt x="92451" y="9932"/>
                                </a:lnTo>
                                <a:lnTo>
                                  <a:pt x="92451" y="0"/>
                                </a:lnTo>
                                <a:lnTo>
                                  <a:pt x="123186" y="0"/>
                                </a:lnTo>
                                <a:lnTo>
                                  <a:pt x="123186" y="162348"/>
                                </a:lnTo>
                                <a:lnTo>
                                  <a:pt x="92451" y="162348"/>
                                </a:lnTo>
                                <a:lnTo>
                                  <a:pt x="92451" y="151934"/>
                                </a:lnTo>
                                <a:lnTo>
                                  <a:pt x="92451" y="129696"/>
                                </a:lnTo>
                                <a:lnTo>
                                  <a:pt x="92451" y="106975"/>
                                </a:lnTo>
                                <a:lnTo>
                                  <a:pt x="92451" y="95609"/>
                                </a:lnTo>
                                <a:lnTo>
                                  <a:pt x="30224" y="95609"/>
                                </a:lnTo>
                                <a:lnTo>
                                  <a:pt x="30224" y="106975"/>
                                </a:lnTo>
                                <a:lnTo>
                                  <a:pt x="30224" y="129696"/>
                                </a:lnTo>
                                <a:lnTo>
                                  <a:pt x="30224" y="151934"/>
                                </a:lnTo>
                                <a:lnTo>
                                  <a:pt x="30224" y="162348"/>
                                </a:lnTo>
                                <a:lnTo>
                                  <a:pt x="0" y="16234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0" name="Shape 20"/>
                        <wps:cNvSpPr/>
                        <wps:spPr>
                          <a:xfrm>
                            <a:off x="1187659" y="327045"/>
                            <a:ext cx="123821" cy="162348"/>
                          </a:xfrm>
                          <a:custGeom>
                            <a:avLst/>
                            <a:gdLst/>
                            <a:ahLst/>
                            <a:cxnLst/>
                            <a:rect l="0" t="0" r="0" b="0"/>
                            <a:pathLst>
                              <a:path w="123821" h="162348">
                                <a:moveTo>
                                  <a:pt x="0" y="0"/>
                                </a:moveTo>
                                <a:lnTo>
                                  <a:pt x="30732" y="0"/>
                                </a:lnTo>
                                <a:lnTo>
                                  <a:pt x="30732" y="119751"/>
                                </a:lnTo>
                                <a:lnTo>
                                  <a:pt x="31240" y="121174"/>
                                </a:lnTo>
                                <a:lnTo>
                                  <a:pt x="32129" y="122596"/>
                                </a:lnTo>
                                <a:lnTo>
                                  <a:pt x="41147" y="131588"/>
                                </a:lnTo>
                                <a:lnTo>
                                  <a:pt x="42544" y="132528"/>
                                </a:lnTo>
                                <a:lnTo>
                                  <a:pt x="43941" y="133011"/>
                                </a:lnTo>
                                <a:lnTo>
                                  <a:pt x="79880" y="133011"/>
                                </a:lnTo>
                                <a:lnTo>
                                  <a:pt x="81276" y="132528"/>
                                </a:lnTo>
                                <a:lnTo>
                                  <a:pt x="82675" y="131588"/>
                                </a:lnTo>
                                <a:lnTo>
                                  <a:pt x="91690" y="122596"/>
                                </a:lnTo>
                                <a:lnTo>
                                  <a:pt x="92579" y="121174"/>
                                </a:lnTo>
                                <a:lnTo>
                                  <a:pt x="93087" y="119751"/>
                                </a:lnTo>
                                <a:lnTo>
                                  <a:pt x="93087" y="0"/>
                                </a:lnTo>
                                <a:lnTo>
                                  <a:pt x="123821" y="0"/>
                                </a:lnTo>
                                <a:lnTo>
                                  <a:pt x="123821" y="124489"/>
                                </a:lnTo>
                                <a:lnTo>
                                  <a:pt x="123313" y="128273"/>
                                </a:lnTo>
                                <a:lnTo>
                                  <a:pt x="122424" y="131588"/>
                                </a:lnTo>
                                <a:lnTo>
                                  <a:pt x="120518" y="134420"/>
                                </a:lnTo>
                                <a:lnTo>
                                  <a:pt x="118613" y="137265"/>
                                </a:lnTo>
                                <a:lnTo>
                                  <a:pt x="98802" y="157141"/>
                                </a:lnTo>
                                <a:lnTo>
                                  <a:pt x="95881" y="159516"/>
                                </a:lnTo>
                                <a:lnTo>
                                  <a:pt x="93087" y="160925"/>
                                </a:lnTo>
                                <a:lnTo>
                                  <a:pt x="89787" y="161878"/>
                                </a:lnTo>
                                <a:lnTo>
                                  <a:pt x="85977" y="162348"/>
                                </a:lnTo>
                                <a:lnTo>
                                  <a:pt x="37844" y="162348"/>
                                </a:lnTo>
                                <a:lnTo>
                                  <a:pt x="34034" y="161878"/>
                                </a:lnTo>
                                <a:lnTo>
                                  <a:pt x="30732" y="160925"/>
                                </a:lnTo>
                                <a:lnTo>
                                  <a:pt x="27940" y="159516"/>
                                </a:lnTo>
                                <a:lnTo>
                                  <a:pt x="25146" y="157141"/>
                                </a:lnTo>
                                <a:lnTo>
                                  <a:pt x="5207" y="137265"/>
                                </a:lnTo>
                                <a:lnTo>
                                  <a:pt x="3430" y="134420"/>
                                </a:lnTo>
                                <a:lnTo>
                                  <a:pt x="1525" y="131588"/>
                                </a:lnTo>
                                <a:lnTo>
                                  <a:pt x="508" y="128273"/>
                                </a:lnTo>
                                <a:lnTo>
                                  <a:pt x="0" y="124489"/>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1" name="Shape 21"/>
                        <wps:cNvSpPr/>
                        <wps:spPr>
                          <a:xfrm>
                            <a:off x="1362911" y="327045"/>
                            <a:ext cx="109089" cy="162348"/>
                          </a:xfrm>
                          <a:custGeom>
                            <a:avLst/>
                            <a:gdLst/>
                            <a:ahLst/>
                            <a:cxnLst/>
                            <a:rect l="0" t="0" r="0" b="0"/>
                            <a:pathLst>
                              <a:path w="109089" h="162348">
                                <a:moveTo>
                                  <a:pt x="0" y="0"/>
                                </a:moveTo>
                                <a:lnTo>
                                  <a:pt x="30734" y="0"/>
                                </a:lnTo>
                                <a:lnTo>
                                  <a:pt x="30734" y="5677"/>
                                </a:lnTo>
                                <a:lnTo>
                                  <a:pt x="30734" y="20346"/>
                                </a:lnTo>
                                <a:lnTo>
                                  <a:pt x="30734" y="41644"/>
                                </a:lnTo>
                                <a:lnTo>
                                  <a:pt x="30734" y="65788"/>
                                </a:lnTo>
                                <a:lnTo>
                                  <a:pt x="30734" y="89931"/>
                                </a:lnTo>
                                <a:lnTo>
                                  <a:pt x="30734" y="111229"/>
                                </a:lnTo>
                                <a:lnTo>
                                  <a:pt x="30734" y="126851"/>
                                </a:lnTo>
                                <a:lnTo>
                                  <a:pt x="30734" y="133011"/>
                                </a:lnTo>
                                <a:lnTo>
                                  <a:pt x="34544" y="133011"/>
                                </a:lnTo>
                                <a:lnTo>
                                  <a:pt x="43432" y="133011"/>
                                </a:lnTo>
                                <a:lnTo>
                                  <a:pt x="56260" y="133011"/>
                                </a:lnTo>
                                <a:lnTo>
                                  <a:pt x="70356" y="133011"/>
                                </a:lnTo>
                                <a:lnTo>
                                  <a:pt x="84579" y="133011"/>
                                </a:lnTo>
                                <a:lnTo>
                                  <a:pt x="97279" y="133011"/>
                                </a:lnTo>
                                <a:lnTo>
                                  <a:pt x="105787" y="133011"/>
                                </a:lnTo>
                                <a:lnTo>
                                  <a:pt x="109089" y="133011"/>
                                </a:lnTo>
                                <a:lnTo>
                                  <a:pt x="109089" y="162348"/>
                                </a:lnTo>
                                <a:lnTo>
                                  <a:pt x="0" y="16234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2" name="Shape 22"/>
                        <wps:cNvSpPr/>
                        <wps:spPr>
                          <a:xfrm>
                            <a:off x="675360" y="327045"/>
                            <a:ext cx="138298" cy="162348"/>
                          </a:xfrm>
                          <a:custGeom>
                            <a:avLst/>
                            <a:gdLst/>
                            <a:ahLst/>
                            <a:cxnLst/>
                            <a:rect l="0" t="0" r="0" b="0"/>
                            <a:pathLst>
                              <a:path w="138298" h="162348">
                                <a:moveTo>
                                  <a:pt x="42035" y="0"/>
                                </a:moveTo>
                                <a:lnTo>
                                  <a:pt x="100961" y="0"/>
                                </a:lnTo>
                                <a:lnTo>
                                  <a:pt x="104263" y="470"/>
                                </a:lnTo>
                                <a:lnTo>
                                  <a:pt x="107692" y="1410"/>
                                </a:lnTo>
                                <a:lnTo>
                                  <a:pt x="110485" y="2832"/>
                                </a:lnTo>
                                <a:lnTo>
                                  <a:pt x="113280" y="5208"/>
                                </a:lnTo>
                                <a:lnTo>
                                  <a:pt x="134488" y="26506"/>
                                </a:lnTo>
                                <a:lnTo>
                                  <a:pt x="113788" y="47335"/>
                                </a:lnTo>
                                <a:lnTo>
                                  <a:pt x="97278" y="30291"/>
                                </a:lnTo>
                                <a:lnTo>
                                  <a:pt x="95881" y="29338"/>
                                </a:lnTo>
                                <a:lnTo>
                                  <a:pt x="94357" y="29338"/>
                                </a:lnTo>
                                <a:lnTo>
                                  <a:pt x="48639" y="29338"/>
                                </a:lnTo>
                                <a:lnTo>
                                  <a:pt x="46734" y="29338"/>
                                </a:lnTo>
                                <a:lnTo>
                                  <a:pt x="45718" y="30291"/>
                                </a:lnTo>
                                <a:lnTo>
                                  <a:pt x="36321" y="39752"/>
                                </a:lnTo>
                                <a:lnTo>
                                  <a:pt x="35432" y="41174"/>
                                </a:lnTo>
                                <a:lnTo>
                                  <a:pt x="35432" y="42597"/>
                                </a:lnTo>
                                <a:lnTo>
                                  <a:pt x="35432" y="57749"/>
                                </a:lnTo>
                                <a:lnTo>
                                  <a:pt x="35432" y="59158"/>
                                </a:lnTo>
                                <a:lnTo>
                                  <a:pt x="36321" y="60581"/>
                                </a:lnTo>
                                <a:lnTo>
                                  <a:pt x="37210" y="61533"/>
                                </a:lnTo>
                                <a:lnTo>
                                  <a:pt x="38734" y="62004"/>
                                </a:lnTo>
                                <a:lnTo>
                                  <a:pt x="120899" y="73357"/>
                                </a:lnTo>
                                <a:lnTo>
                                  <a:pt x="124582" y="74309"/>
                                </a:lnTo>
                                <a:lnTo>
                                  <a:pt x="127884" y="75732"/>
                                </a:lnTo>
                                <a:lnTo>
                                  <a:pt x="130804" y="77624"/>
                                </a:lnTo>
                                <a:lnTo>
                                  <a:pt x="133599" y="79987"/>
                                </a:lnTo>
                                <a:lnTo>
                                  <a:pt x="135504" y="82832"/>
                                </a:lnTo>
                                <a:lnTo>
                                  <a:pt x="136901" y="86146"/>
                                </a:lnTo>
                                <a:lnTo>
                                  <a:pt x="138298" y="89462"/>
                                </a:lnTo>
                                <a:lnTo>
                                  <a:pt x="138298" y="93246"/>
                                </a:lnTo>
                                <a:lnTo>
                                  <a:pt x="138298" y="124489"/>
                                </a:lnTo>
                                <a:lnTo>
                                  <a:pt x="137917" y="128273"/>
                                </a:lnTo>
                                <a:lnTo>
                                  <a:pt x="136901" y="131588"/>
                                </a:lnTo>
                                <a:lnTo>
                                  <a:pt x="135504" y="134420"/>
                                </a:lnTo>
                                <a:lnTo>
                                  <a:pt x="133091" y="137265"/>
                                </a:lnTo>
                                <a:lnTo>
                                  <a:pt x="113280" y="157141"/>
                                </a:lnTo>
                                <a:lnTo>
                                  <a:pt x="110485" y="159516"/>
                                </a:lnTo>
                                <a:lnTo>
                                  <a:pt x="107692" y="160925"/>
                                </a:lnTo>
                                <a:lnTo>
                                  <a:pt x="104263" y="161878"/>
                                </a:lnTo>
                                <a:lnTo>
                                  <a:pt x="100961" y="162348"/>
                                </a:lnTo>
                                <a:lnTo>
                                  <a:pt x="33908" y="162348"/>
                                </a:lnTo>
                                <a:lnTo>
                                  <a:pt x="30225" y="161878"/>
                                </a:lnTo>
                                <a:lnTo>
                                  <a:pt x="26923" y="160925"/>
                                </a:lnTo>
                                <a:lnTo>
                                  <a:pt x="24002" y="159516"/>
                                </a:lnTo>
                                <a:lnTo>
                                  <a:pt x="21208" y="157141"/>
                                </a:lnTo>
                                <a:lnTo>
                                  <a:pt x="0" y="135843"/>
                                </a:lnTo>
                                <a:lnTo>
                                  <a:pt x="20700" y="115014"/>
                                </a:lnTo>
                                <a:lnTo>
                                  <a:pt x="37210" y="131588"/>
                                </a:lnTo>
                                <a:lnTo>
                                  <a:pt x="38734" y="132528"/>
                                </a:lnTo>
                                <a:lnTo>
                                  <a:pt x="40130" y="133011"/>
                                </a:lnTo>
                                <a:lnTo>
                                  <a:pt x="94357" y="133011"/>
                                </a:lnTo>
                                <a:lnTo>
                                  <a:pt x="95881" y="132528"/>
                                </a:lnTo>
                                <a:lnTo>
                                  <a:pt x="97278" y="131588"/>
                                </a:lnTo>
                                <a:lnTo>
                                  <a:pt x="106676" y="122596"/>
                                </a:lnTo>
                                <a:lnTo>
                                  <a:pt x="107692" y="121174"/>
                                </a:lnTo>
                                <a:lnTo>
                                  <a:pt x="107692" y="119751"/>
                                </a:lnTo>
                                <a:lnTo>
                                  <a:pt x="107692" y="104130"/>
                                </a:lnTo>
                                <a:lnTo>
                                  <a:pt x="107692" y="103177"/>
                                </a:lnTo>
                                <a:lnTo>
                                  <a:pt x="106676" y="101768"/>
                                </a:lnTo>
                                <a:lnTo>
                                  <a:pt x="105279" y="100815"/>
                                </a:lnTo>
                                <a:lnTo>
                                  <a:pt x="103882" y="100346"/>
                                </a:lnTo>
                                <a:lnTo>
                                  <a:pt x="21716" y="88979"/>
                                </a:lnTo>
                                <a:lnTo>
                                  <a:pt x="18414" y="88038"/>
                                </a:lnTo>
                                <a:lnTo>
                                  <a:pt x="15112" y="86616"/>
                                </a:lnTo>
                                <a:lnTo>
                                  <a:pt x="12192" y="84724"/>
                                </a:lnTo>
                                <a:lnTo>
                                  <a:pt x="9397" y="82362"/>
                                </a:lnTo>
                                <a:lnTo>
                                  <a:pt x="7493" y="79517"/>
                                </a:lnTo>
                                <a:lnTo>
                                  <a:pt x="6096" y="76202"/>
                                </a:lnTo>
                                <a:lnTo>
                                  <a:pt x="4699" y="72887"/>
                                </a:lnTo>
                                <a:lnTo>
                                  <a:pt x="4699" y="69102"/>
                                </a:lnTo>
                                <a:lnTo>
                                  <a:pt x="4699" y="37860"/>
                                </a:lnTo>
                                <a:lnTo>
                                  <a:pt x="4699" y="34075"/>
                                </a:lnTo>
                                <a:lnTo>
                                  <a:pt x="5588" y="30761"/>
                                </a:lnTo>
                                <a:lnTo>
                                  <a:pt x="7493" y="27928"/>
                                </a:lnTo>
                                <a:lnTo>
                                  <a:pt x="9906" y="25083"/>
                                </a:lnTo>
                                <a:lnTo>
                                  <a:pt x="29208" y="5208"/>
                                </a:lnTo>
                                <a:lnTo>
                                  <a:pt x="32130" y="2832"/>
                                </a:lnTo>
                                <a:lnTo>
                                  <a:pt x="35432" y="1410"/>
                                </a:lnTo>
                                <a:lnTo>
                                  <a:pt x="38734" y="470"/>
                                </a:lnTo>
                                <a:lnTo>
                                  <a:pt x="4203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3" name="Shape 23"/>
                        <wps:cNvSpPr/>
                        <wps:spPr>
                          <a:xfrm>
                            <a:off x="1489907" y="327045"/>
                            <a:ext cx="129028" cy="162348"/>
                          </a:xfrm>
                          <a:custGeom>
                            <a:avLst/>
                            <a:gdLst/>
                            <a:ahLst/>
                            <a:cxnLst/>
                            <a:rect l="0" t="0" r="0" b="0"/>
                            <a:pathLst>
                              <a:path w="129028" h="162348">
                                <a:moveTo>
                                  <a:pt x="0" y="0"/>
                                </a:moveTo>
                                <a:lnTo>
                                  <a:pt x="129028" y="0"/>
                                </a:lnTo>
                                <a:lnTo>
                                  <a:pt x="129028" y="29338"/>
                                </a:lnTo>
                                <a:lnTo>
                                  <a:pt x="125726" y="29338"/>
                                </a:lnTo>
                                <a:lnTo>
                                  <a:pt x="116708" y="29338"/>
                                </a:lnTo>
                                <a:lnTo>
                                  <a:pt x="104391" y="29338"/>
                                </a:lnTo>
                                <a:lnTo>
                                  <a:pt x="90294" y="29338"/>
                                </a:lnTo>
                                <a:lnTo>
                                  <a:pt x="76070" y="29338"/>
                                </a:lnTo>
                                <a:lnTo>
                                  <a:pt x="63371" y="29338"/>
                                </a:lnTo>
                                <a:lnTo>
                                  <a:pt x="54354" y="29338"/>
                                </a:lnTo>
                                <a:lnTo>
                                  <a:pt x="50164" y="29338"/>
                                </a:lnTo>
                                <a:lnTo>
                                  <a:pt x="50164" y="66258"/>
                                </a:lnTo>
                                <a:lnTo>
                                  <a:pt x="60068" y="66258"/>
                                </a:lnTo>
                                <a:lnTo>
                                  <a:pt x="80388" y="66258"/>
                                </a:lnTo>
                                <a:lnTo>
                                  <a:pt x="100199" y="66258"/>
                                </a:lnTo>
                                <a:lnTo>
                                  <a:pt x="109217" y="66258"/>
                                </a:lnTo>
                                <a:lnTo>
                                  <a:pt x="109217" y="95609"/>
                                </a:lnTo>
                                <a:lnTo>
                                  <a:pt x="100199" y="95609"/>
                                </a:lnTo>
                                <a:lnTo>
                                  <a:pt x="80388" y="95609"/>
                                </a:lnTo>
                                <a:lnTo>
                                  <a:pt x="60068" y="95609"/>
                                </a:lnTo>
                                <a:lnTo>
                                  <a:pt x="50164" y="95609"/>
                                </a:lnTo>
                                <a:lnTo>
                                  <a:pt x="50164" y="133011"/>
                                </a:lnTo>
                                <a:lnTo>
                                  <a:pt x="54354" y="133011"/>
                                </a:lnTo>
                                <a:lnTo>
                                  <a:pt x="63371" y="133011"/>
                                </a:lnTo>
                                <a:lnTo>
                                  <a:pt x="76070" y="133011"/>
                                </a:lnTo>
                                <a:lnTo>
                                  <a:pt x="90294" y="133011"/>
                                </a:lnTo>
                                <a:lnTo>
                                  <a:pt x="104391" y="133011"/>
                                </a:lnTo>
                                <a:lnTo>
                                  <a:pt x="116708" y="133011"/>
                                </a:lnTo>
                                <a:lnTo>
                                  <a:pt x="125726" y="133011"/>
                                </a:lnTo>
                                <a:lnTo>
                                  <a:pt x="129028" y="133011"/>
                                </a:lnTo>
                                <a:lnTo>
                                  <a:pt x="129028" y="162348"/>
                                </a:lnTo>
                                <a:lnTo>
                                  <a:pt x="19431" y="162348"/>
                                </a:lnTo>
                                <a:lnTo>
                                  <a:pt x="19431" y="29338"/>
                                </a:lnTo>
                                <a:lnTo>
                                  <a:pt x="0" y="29338"/>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4" name="Shape 24"/>
                        <wps:cNvSpPr/>
                        <wps:spPr>
                          <a:xfrm>
                            <a:off x="52829" y="22733"/>
                            <a:ext cx="37845" cy="46865"/>
                          </a:xfrm>
                          <a:custGeom>
                            <a:avLst/>
                            <a:gdLst/>
                            <a:ahLst/>
                            <a:cxnLst/>
                            <a:rect l="0" t="0" r="0" b="0"/>
                            <a:pathLst>
                              <a:path w="37845" h="46865">
                                <a:moveTo>
                                  <a:pt x="1016" y="0"/>
                                </a:moveTo>
                                <a:lnTo>
                                  <a:pt x="1905" y="0"/>
                                </a:lnTo>
                                <a:lnTo>
                                  <a:pt x="6224" y="0"/>
                                </a:lnTo>
                                <a:lnTo>
                                  <a:pt x="7112" y="0"/>
                                </a:lnTo>
                                <a:lnTo>
                                  <a:pt x="7620" y="381"/>
                                </a:lnTo>
                                <a:lnTo>
                                  <a:pt x="8129" y="889"/>
                                </a:lnTo>
                                <a:lnTo>
                                  <a:pt x="8129" y="1778"/>
                                </a:lnTo>
                                <a:lnTo>
                                  <a:pt x="8129" y="28322"/>
                                </a:lnTo>
                                <a:lnTo>
                                  <a:pt x="8129" y="30735"/>
                                </a:lnTo>
                                <a:lnTo>
                                  <a:pt x="8510" y="33021"/>
                                </a:lnTo>
                                <a:lnTo>
                                  <a:pt x="9017" y="34927"/>
                                </a:lnTo>
                                <a:lnTo>
                                  <a:pt x="9906" y="36831"/>
                                </a:lnTo>
                                <a:lnTo>
                                  <a:pt x="10922" y="38228"/>
                                </a:lnTo>
                                <a:lnTo>
                                  <a:pt x="12827" y="39244"/>
                                </a:lnTo>
                                <a:lnTo>
                                  <a:pt x="14732" y="39753"/>
                                </a:lnTo>
                                <a:lnTo>
                                  <a:pt x="17018" y="39753"/>
                                </a:lnTo>
                                <a:lnTo>
                                  <a:pt x="20319" y="39244"/>
                                </a:lnTo>
                                <a:lnTo>
                                  <a:pt x="24130" y="38228"/>
                                </a:lnTo>
                                <a:lnTo>
                                  <a:pt x="26924" y="36450"/>
                                </a:lnTo>
                                <a:lnTo>
                                  <a:pt x="29845" y="34545"/>
                                </a:lnTo>
                                <a:lnTo>
                                  <a:pt x="29845" y="1778"/>
                                </a:lnTo>
                                <a:lnTo>
                                  <a:pt x="29845" y="889"/>
                                </a:lnTo>
                                <a:lnTo>
                                  <a:pt x="30226" y="381"/>
                                </a:lnTo>
                                <a:lnTo>
                                  <a:pt x="30733" y="0"/>
                                </a:lnTo>
                                <a:lnTo>
                                  <a:pt x="31622" y="0"/>
                                </a:lnTo>
                                <a:lnTo>
                                  <a:pt x="35940" y="0"/>
                                </a:lnTo>
                                <a:lnTo>
                                  <a:pt x="36829" y="0"/>
                                </a:lnTo>
                                <a:lnTo>
                                  <a:pt x="37337" y="381"/>
                                </a:lnTo>
                                <a:lnTo>
                                  <a:pt x="37845" y="889"/>
                                </a:lnTo>
                                <a:lnTo>
                                  <a:pt x="37845" y="1778"/>
                                </a:lnTo>
                                <a:lnTo>
                                  <a:pt x="37845" y="43943"/>
                                </a:lnTo>
                                <a:lnTo>
                                  <a:pt x="37845" y="44959"/>
                                </a:lnTo>
                                <a:lnTo>
                                  <a:pt x="37337" y="45341"/>
                                </a:lnTo>
                                <a:lnTo>
                                  <a:pt x="36829" y="45849"/>
                                </a:lnTo>
                                <a:lnTo>
                                  <a:pt x="35940" y="45849"/>
                                </a:lnTo>
                                <a:lnTo>
                                  <a:pt x="32130" y="45849"/>
                                </a:lnTo>
                                <a:lnTo>
                                  <a:pt x="31241" y="45849"/>
                                </a:lnTo>
                                <a:lnTo>
                                  <a:pt x="30733" y="45341"/>
                                </a:lnTo>
                                <a:lnTo>
                                  <a:pt x="30226" y="44959"/>
                                </a:lnTo>
                                <a:lnTo>
                                  <a:pt x="30226" y="43943"/>
                                </a:lnTo>
                                <a:lnTo>
                                  <a:pt x="29845" y="41150"/>
                                </a:lnTo>
                                <a:lnTo>
                                  <a:pt x="26543" y="43436"/>
                                </a:lnTo>
                                <a:lnTo>
                                  <a:pt x="22733" y="45341"/>
                                </a:lnTo>
                                <a:lnTo>
                                  <a:pt x="18923" y="46356"/>
                                </a:lnTo>
                                <a:lnTo>
                                  <a:pt x="15113" y="46865"/>
                                </a:lnTo>
                                <a:lnTo>
                                  <a:pt x="11430" y="46865"/>
                                </a:lnTo>
                                <a:lnTo>
                                  <a:pt x="8129" y="45849"/>
                                </a:lnTo>
                                <a:lnTo>
                                  <a:pt x="5207" y="43943"/>
                                </a:lnTo>
                                <a:lnTo>
                                  <a:pt x="3303" y="42039"/>
                                </a:lnTo>
                                <a:lnTo>
                                  <a:pt x="1905" y="39753"/>
                                </a:lnTo>
                                <a:lnTo>
                                  <a:pt x="1016" y="36831"/>
                                </a:lnTo>
                                <a:lnTo>
                                  <a:pt x="0" y="33021"/>
                                </a:lnTo>
                                <a:lnTo>
                                  <a:pt x="0" y="29719"/>
                                </a:lnTo>
                                <a:lnTo>
                                  <a:pt x="0" y="1778"/>
                                </a:lnTo>
                                <a:lnTo>
                                  <a:pt x="0" y="889"/>
                                </a:lnTo>
                                <a:lnTo>
                                  <a:pt x="508" y="381"/>
                                </a:lnTo>
                                <a:lnTo>
                                  <a:pt x="101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5" name="Shape 25"/>
                        <wps:cNvSpPr/>
                        <wps:spPr>
                          <a:xfrm>
                            <a:off x="148711" y="21718"/>
                            <a:ext cx="20827" cy="47880"/>
                          </a:xfrm>
                          <a:custGeom>
                            <a:avLst/>
                            <a:gdLst/>
                            <a:ahLst/>
                            <a:cxnLst/>
                            <a:rect l="0" t="0" r="0" b="0"/>
                            <a:pathLst>
                              <a:path w="20827" h="47880">
                                <a:moveTo>
                                  <a:pt x="19811" y="0"/>
                                </a:moveTo>
                                <a:lnTo>
                                  <a:pt x="20827" y="0"/>
                                </a:lnTo>
                                <a:lnTo>
                                  <a:pt x="20827" y="6223"/>
                                </a:lnTo>
                                <a:lnTo>
                                  <a:pt x="19430" y="6223"/>
                                </a:lnTo>
                                <a:lnTo>
                                  <a:pt x="16509" y="7112"/>
                                </a:lnTo>
                                <a:lnTo>
                                  <a:pt x="14731" y="8509"/>
                                </a:lnTo>
                                <a:lnTo>
                                  <a:pt x="12826" y="10414"/>
                                </a:lnTo>
                                <a:lnTo>
                                  <a:pt x="11302" y="12319"/>
                                </a:lnTo>
                                <a:lnTo>
                                  <a:pt x="9906" y="14733"/>
                                </a:lnTo>
                                <a:lnTo>
                                  <a:pt x="9525" y="17019"/>
                                </a:lnTo>
                                <a:lnTo>
                                  <a:pt x="9017" y="19431"/>
                                </a:lnTo>
                                <a:lnTo>
                                  <a:pt x="20827" y="19431"/>
                                </a:lnTo>
                                <a:lnTo>
                                  <a:pt x="20827" y="25146"/>
                                </a:lnTo>
                                <a:lnTo>
                                  <a:pt x="8508" y="25146"/>
                                </a:lnTo>
                                <a:lnTo>
                                  <a:pt x="9017" y="28449"/>
                                </a:lnTo>
                                <a:lnTo>
                                  <a:pt x="9906" y="31242"/>
                                </a:lnTo>
                                <a:lnTo>
                                  <a:pt x="10921" y="34037"/>
                                </a:lnTo>
                                <a:lnTo>
                                  <a:pt x="12826" y="36450"/>
                                </a:lnTo>
                                <a:lnTo>
                                  <a:pt x="14731" y="38354"/>
                                </a:lnTo>
                                <a:lnTo>
                                  <a:pt x="17525" y="39752"/>
                                </a:lnTo>
                                <a:lnTo>
                                  <a:pt x="20319" y="40768"/>
                                </a:lnTo>
                                <a:lnTo>
                                  <a:pt x="20827" y="40827"/>
                                </a:lnTo>
                                <a:lnTo>
                                  <a:pt x="20827" y="47880"/>
                                </a:lnTo>
                                <a:lnTo>
                                  <a:pt x="19811" y="47880"/>
                                </a:lnTo>
                                <a:lnTo>
                                  <a:pt x="17525" y="47372"/>
                                </a:lnTo>
                                <a:lnTo>
                                  <a:pt x="15113" y="46864"/>
                                </a:lnTo>
                                <a:lnTo>
                                  <a:pt x="12826" y="46356"/>
                                </a:lnTo>
                                <a:lnTo>
                                  <a:pt x="10921" y="45467"/>
                                </a:lnTo>
                                <a:lnTo>
                                  <a:pt x="9017" y="44070"/>
                                </a:lnTo>
                                <a:lnTo>
                                  <a:pt x="7619" y="42673"/>
                                </a:lnTo>
                                <a:lnTo>
                                  <a:pt x="6222" y="41149"/>
                                </a:lnTo>
                                <a:lnTo>
                                  <a:pt x="3302" y="37847"/>
                                </a:lnTo>
                                <a:lnTo>
                                  <a:pt x="1397" y="33655"/>
                                </a:lnTo>
                                <a:lnTo>
                                  <a:pt x="508" y="28829"/>
                                </a:lnTo>
                                <a:lnTo>
                                  <a:pt x="0" y="23622"/>
                                </a:lnTo>
                                <a:lnTo>
                                  <a:pt x="508" y="18923"/>
                                </a:lnTo>
                                <a:lnTo>
                                  <a:pt x="1905" y="14224"/>
                                </a:lnTo>
                                <a:lnTo>
                                  <a:pt x="3810" y="10414"/>
                                </a:lnTo>
                                <a:lnTo>
                                  <a:pt x="6222" y="6604"/>
                                </a:lnTo>
                                <a:lnTo>
                                  <a:pt x="9525" y="3810"/>
                                </a:lnTo>
                                <a:lnTo>
                                  <a:pt x="13207" y="1397"/>
                                </a:lnTo>
                                <a:lnTo>
                                  <a:pt x="15113" y="1016"/>
                                </a:lnTo>
                                <a:lnTo>
                                  <a:pt x="17525" y="508"/>
                                </a:lnTo>
                                <a:lnTo>
                                  <a:pt x="1981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6" name="Shape 26"/>
                        <wps:cNvSpPr/>
                        <wps:spPr>
                          <a:xfrm>
                            <a:off x="103882" y="21718"/>
                            <a:ext cx="36321" cy="47880"/>
                          </a:xfrm>
                          <a:custGeom>
                            <a:avLst/>
                            <a:gdLst/>
                            <a:ahLst/>
                            <a:cxnLst/>
                            <a:rect l="0" t="0" r="0" b="0"/>
                            <a:pathLst>
                              <a:path w="36321" h="47880">
                                <a:moveTo>
                                  <a:pt x="20319" y="0"/>
                                </a:moveTo>
                                <a:lnTo>
                                  <a:pt x="23113" y="0"/>
                                </a:lnTo>
                                <a:lnTo>
                                  <a:pt x="25907" y="0"/>
                                </a:lnTo>
                                <a:lnTo>
                                  <a:pt x="29337" y="508"/>
                                </a:lnTo>
                                <a:lnTo>
                                  <a:pt x="32638" y="1397"/>
                                </a:lnTo>
                                <a:lnTo>
                                  <a:pt x="34924" y="2413"/>
                                </a:lnTo>
                                <a:lnTo>
                                  <a:pt x="35940" y="3302"/>
                                </a:lnTo>
                                <a:lnTo>
                                  <a:pt x="35940" y="3810"/>
                                </a:lnTo>
                                <a:lnTo>
                                  <a:pt x="35940" y="4318"/>
                                </a:lnTo>
                                <a:lnTo>
                                  <a:pt x="35940" y="4699"/>
                                </a:lnTo>
                                <a:lnTo>
                                  <a:pt x="34924" y="7620"/>
                                </a:lnTo>
                                <a:lnTo>
                                  <a:pt x="34924" y="8509"/>
                                </a:lnTo>
                                <a:lnTo>
                                  <a:pt x="34035" y="9018"/>
                                </a:lnTo>
                                <a:lnTo>
                                  <a:pt x="33527" y="8509"/>
                                </a:lnTo>
                                <a:lnTo>
                                  <a:pt x="33019" y="8509"/>
                                </a:lnTo>
                                <a:lnTo>
                                  <a:pt x="31114" y="7620"/>
                                </a:lnTo>
                                <a:lnTo>
                                  <a:pt x="28320" y="6604"/>
                                </a:lnTo>
                                <a:lnTo>
                                  <a:pt x="25907" y="6223"/>
                                </a:lnTo>
                                <a:lnTo>
                                  <a:pt x="23113" y="6223"/>
                                </a:lnTo>
                                <a:lnTo>
                                  <a:pt x="20319" y="6604"/>
                                </a:lnTo>
                                <a:lnTo>
                                  <a:pt x="17018" y="7112"/>
                                </a:lnTo>
                                <a:lnTo>
                                  <a:pt x="14605" y="9018"/>
                                </a:lnTo>
                                <a:lnTo>
                                  <a:pt x="12700" y="10922"/>
                                </a:lnTo>
                                <a:lnTo>
                                  <a:pt x="10794" y="13208"/>
                                </a:lnTo>
                                <a:lnTo>
                                  <a:pt x="9398" y="16130"/>
                                </a:lnTo>
                                <a:lnTo>
                                  <a:pt x="9017" y="19939"/>
                                </a:lnTo>
                                <a:lnTo>
                                  <a:pt x="8509" y="23622"/>
                                </a:lnTo>
                                <a:lnTo>
                                  <a:pt x="9017" y="27051"/>
                                </a:lnTo>
                                <a:lnTo>
                                  <a:pt x="9398" y="30353"/>
                                </a:lnTo>
                                <a:lnTo>
                                  <a:pt x="10413" y="33655"/>
                                </a:lnTo>
                                <a:lnTo>
                                  <a:pt x="11811" y="36450"/>
                                </a:lnTo>
                                <a:lnTo>
                                  <a:pt x="13716" y="38354"/>
                                </a:lnTo>
                                <a:lnTo>
                                  <a:pt x="16510" y="40260"/>
                                </a:lnTo>
                                <a:lnTo>
                                  <a:pt x="19304" y="41149"/>
                                </a:lnTo>
                                <a:lnTo>
                                  <a:pt x="23113" y="41657"/>
                                </a:lnTo>
                                <a:lnTo>
                                  <a:pt x="25907" y="41657"/>
                                </a:lnTo>
                                <a:lnTo>
                                  <a:pt x="28828" y="41149"/>
                                </a:lnTo>
                                <a:lnTo>
                                  <a:pt x="31114" y="40260"/>
                                </a:lnTo>
                                <a:lnTo>
                                  <a:pt x="33527" y="39243"/>
                                </a:lnTo>
                                <a:lnTo>
                                  <a:pt x="34035" y="39243"/>
                                </a:lnTo>
                                <a:lnTo>
                                  <a:pt x="34416" y="39243"/>
                                </a:lnTo>
                                <a:lnTo>
                                  <a:pt x="34924" y="39243"/>
                                </a:lnTo>
                                <a:lnTo>
                                  <a:pt x="35432" y="40260"/>
                                </a:lnTo>
                                <a:lnTo>
                                  <a:pt x="36321" y="43054"/>
                                </a:lnTo>
                                <a:lnTo>
                                  <a:pt x="36321" y="43562"/>
                                </a:lnTo>
                                <a:lnTo>
                                  <a:pt x="36321" y="44070"/>
                                </a:lnTo>
                                <a:lnTo>
                                  <a:pt x="36321" y="44451"/>
                                </a:lnTo>
                                <a:lnTo>
                                  <a:pt x="35432" y="44959"/>
                                </a:lnTo>
                                <a:lnTo>
                                  <a:pt x="32130" y="46356"/>
                                </a:lnTo>
                                <a:lnTo>
                                  <a:pt x="28828" y="47372"/>
                                </a:lnTo>
                                <a:lnTo>
                                  <a:pt x="25526" y="47880"/>
                                </a:lnTo>
                                <a:lnTo>
                                  <a:pt x="22224" y="47880"/>
                                </a:lnTo>
                                <a:lnTo>
                                  <a:pt x="19812" y="47880"/>
                                </a:lnTo>
                                <a:lnTo>
                                  <a:pt x="17018" y="47372"/>
                                </a:lnTo>
                                <a:lnTo>
                                  <a:pt x="14605" y="46864"/>
                                </a:lnTo>
                                <a:lnTo>
                                  <a:pt x="12700" y="46356"/>
                                </a:lnTo>
                                <a:lnTo>
                                  <a:pt x="10413" y="45467"/>
                                </a:lnTo>
                                <a:lnTo>
                                  <a:pt x="9017" y="44070"/>
                                </a:lnTo>
                                <a:lnTo>
                                  <a:pt x="7112" y="42673"/>
                                </a:lnTo>
                                <a:lnTo>
                                  <a:pt x="5715" y="41149"/>
                                </a:lnTo>
                                <a:lnTo>
                                  <a:pt x="3302" y="37847"/>
                                </a:lnTo>
                                <a:lnTo>
                                  <a:pt x="1397" y="33655"/>
                                </a:lnTo>
                                <a:lnTo>
                                  <a:pt x="508" y="28829"/>
                                </a:lnTo>
                                <a:lnTo>
                                  <a:pt x="0" y="24130"/>
                                </a:lnTo>
                                <a:lnTo>
                                  <a:pt x="508" y="18923"/>
                                </a:lnTo>
                                <a:lnTo>
                                  <a:pt x="1905" y="14224"/>
                                </a:lnTo>
                                <a:lnTo>
                                  <a:pt x="3810" y="9907"/>
                                </a:lnTo>
                                <a:lnTo>
                                  <a:pt x="6096" y="6604"/>
                                </a:lnTo>
                                <a:lnTo>
                                  <a:pt x="7493" y="5207"/>
                                </a:lnTo>
                                <a:lnTo>
                                  <a:pt x="9398" y="3810"/>
                                </a:lnTo>
                                <a:lnTo>
                                  <a:pt x="11302" y="2413"/>
                                </a:lnTo>
                                <a:lnTo>
                                  <a:pt x="13208" y="1397"/>
                                </a:lnTo>
                                <a:lnTo>
                                  <a:pt x="15621" y="1016"/>
                                </a:lnTo>
                                <a:lnTo>
                                  <a:pt x="17907" y="508"/>
                                </a:lnTo>
                                <a:lnTo>
                                  <a:pt x="20319"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7" name="Shape 27"/>
                        <wps:cNvSpPr/>
                        <wps:spPr>
                          <a:xfrm>
                            <a:off x="7112" y="2794"/>
                            <a:ext cx="34416" cy="65787"/>
                          </a:xfrm>
                          <a:custGeom>
                            <a:avLst/>
                            <a:gdLst/>
                            <a:ahLst/>
                            <a:cxnLst/>
                            <a:rect l="0" t="0" r="0" b="0"/>
                            <a:pathLst>
                              <a:path w="34416" h="65787">
                                <a:moveTo>
                                  <a:pt x="1778" y="0"/>
                                </a:moveTo>
                                <a:lnTo>
                                  <a:pt x="6984" y="0"/>
                                </a:lnTo>
                                <a:lnTo>
                                  <a:pt x="8001" y="0"/>
                                </a:lnTo>
                                <a:lnTo>
                                  <a:pt x="8509" y="508"/>
                                </a:lnTo>
                                <a:lnTo>
                                  <a:pt x="8890" y="1397"/>
                                </a:lnTo>
                                <a:lnTo>
                                  <a:pt x="8890" y="1905"/>
                                </a:lnTo>
                                <a:lnTo>
                                  <a:pt x="8890" y="58675"/>
                                </a:lnTo>
                                <a:lnTo>
                                  <a:pt x="32511" y="58675"/>
                                </a:lnTo>
                                <a:lnTo>
                                  <a:pt x="33527" y="58675"/>
                                </a:lnTo>
                                <a:lnTo>
                                  <a:pt x="33908" y="59183"/>
                                </a:lnTo>
                                <a:lnTo>
                                  <a:pt x="34416" y="59692"/>
                                </a:lnTo>
                                <a:lnTo>
                                  <a:pt x="34416" y="60072"/>
                                </a:lnTo>
                                <a:lnTo>
                                  <a:pt x="34416" y="64391"/>
                                </a:lnTo>
                                <a:lnTo>
                                  <a:pt x="34416" y="64898"/>
                                </a:lnTo>
                                <a:lnTo>
                                  <a:pt x="33908" y="65280"/>
                                </a:lnTo>
                                <a:lnTo>
                                  <a:pt x="33527" y="65787"/>
                                </a:lnTo>
                                <a:lnTo>
                                  <a:pt x="33019" y="65787"/>
                                </a:lnTo>
                                <a:lnTo>
                                  <a:pt x="1778" y="65787"/>
                                </a:lnTo>
                                <a:lnTo>
                                  <a:pt x="889" y="65787"/>
                                </a:lnTo>
                                <a:lnTo>
                                  <a:pt x="381" y="65280"/>
                                </a:lnTo>
                                <a:lnTo>
                                  <a:pt x="0" y="64898"/>
                                </a:lnTo>
                                <a:lnTo>
                                  <a:pt x="0" y="63882"/>
                                </a:lnTo>
                                <a:lnTo>
                                  <a:pt x="0" y="1905"/>
                                </a:lnTo>
                                <a:lnTo>
                                  <a:pt x="0" y="1397"/>
                                </a:lnTo>
                                <a:lnTo>
                                  <a:pt x="381" y="508"/>
                                </a:lnTo>
                                <a:lnTo>
                                  <a:pt x="889" y="508"/>
                                </a:lnTo>
                                <a:lnTo>
                                  <a:pt x="177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8" name="Shape 28"/>
                        <wps:cNvSpPr/>
                        <wps:spPr>
                          <a:xfrm>
                            <a:off x="169538" y="60581"/>
                            <a:ext cx="17398" cy="9017"/>
                          </a:xfrm>
                          <a:custGeom>
                            <a:avLst/>
                            <a:gdLst/>
                            <a:ahLst/>
                            <a:cxnLst/>
                            <a:rect l="0" t="0" r="0" b="0"/>
                            <a:pathLst>
                              <a:path w="17398" h="9017">
                                <a:moveTo>
                                  <a:pt x="15113" y="0"/>
                                </a:moveTo>
                                <a:lnTo>
                                  <a:pt x="16001" y="381"/>
                                </a:lnTo>
                                <a:lnTo>
                                  <a:pt x="16509" y="889"/>
                                </a:lnTo>
                                <a:lnTo>
                                  <a:pt x="17398" y="4699"/>
                                </a:lnTo>
                                <a:lnTo>
                                  <a:pt x="17398" y="5207"/>
                                </a:lnTo>
                                <a:lnTo>
                                  <a:pt x="17398" y="5588"/>
                                </a:lnTo>
                                <a:lnTo>
                                  <a:pt x="16509" y="6096"/>
                                </a:lnTo>
                                <a:lnTo>
                                  <a:pt x="13208" y="7494"/>
                                </a:lnTo>
                                <a:lnTo>
                                  <a:pt x="9397" y="8509"/>
                                </a:lnTo>
                                <a:lnTo>
                                  <a:pt x="5207" y="9017"/>
                                </a:lnTo>
                                <a:lnTo>
                                  <a:pt x="1905" y="9017"/>
                                </a:lnTo>
                                <a:lnTo>
                                  <a:pt x="0" y="9017"/>
                                </a:lnTo>
                                <a:lnTo>
                                  <a:pt x="0" y="1964"/>
                                </a:lnTo>
                                <a:lnTo>
                                  <a:pt x="2794" y="2286"/>
                                </a:lnTo>
                                <a:lnTo>
                                  <a:pt x="5587" y="2286"/>
                                </a:lnTo>
                                <a:lnTo>
                                  <a:pt x="9017" y="1905"/>
                                </a:lnTo>
                                <a:lnTo>
                                  <a:pt x="11811" y="1397"/>
                                </a:lnTo>
                                <a:lnTo>
                                  <a:pt x="14097" y="381"/>
                                </a:lnTo>
                                <a:lnTo>
                                  <a:pt x="14605" y="381"/>
                                </a:lnTo>
                                <a:lnTo>
                                  <a:pt x="15113"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29" name="Shape 29"/>
                        <wps:cNvSpPr/>
                        <wps:spPr>
                          <a:xfrm>
                            <a:off x="288025" y="21718"/>
                            <a:ext cx="20574" cy="47880"/>
                          </a:xfrm>
                          <a:custGeom>
                            <a:avLst/>
                            <a:gdLst/>
                            <a:ahLst/>
                            <a:cxnLst/>
                            <a:rect l="0" t="0" r="0" b="0"/>
                            <a:pathLst>
                              <a:path w="20574" h="47880">
                                <a:moveTo>
                                  <a:pt x="19430" y="0"/>
                                </a:moveTo>
                                <a:lnTo>
                                  <a:pt x="20574" y="0"/>
                                </a:lnTo>
                                <a:lnTo>
                                  <a:pt x="20574" y="6223"/>
                                </a:lnTo>
                                <a:lnTo>
                                  <a:pt x="18923" y="6223"/>
                                </a:lnTo>
                                <a:lnTo>
                                  <a:pt x="16510" y="7112"/>
                                </a:lnTo>
                                <a:lnTo>
                                  <a:pt x="14224" y="8509"/>
                                </a:lnTo>
                                <a:lnTo>
                                  <a:pt x="12319" y="10414"/>
                                </a:lnTo>
                                <a:lnTo>
                                  <a:pt x="10921" y="12319"/>
                                </a:lnTo>
                                <a:lnTo>
                                  <a:pt x="9906" y="14733"/>
                                </a:lnTo>
                                <a:lnTo>
                                  <a:pt x="9017" y="17019"/>
                                </a:lnTo>
                                <a:lnTo>
                                  <a:pt x="8509" y="19431"/>
                                </a:lnTo>
                                <a:lnTo>
                                  <a:pt x="20574" y="19431"/>
                                </a:lnTo>
                                <a:lnTo>
                                  <a:pt x="20574" y="25146"/>
                                </a:lnTo>
                                <a:lnTo>
                                  <a:pt x="8509" y="25146"/>
                                </a:lnTo>
                                <a:lnTo>
                                  <a:pt x="8509" y="28449"/>
                                </a:lnTo>
                                <a:lnTo>
                                  <a:pt x="9525" y="31242"/>
                                </a:lnTo>
                                <a:lnTo>
                                  <a:pt x="10921" y="34037"/>
                                </a:lnTo>
                                <a:lnTo>
                                  <a:pt x="12319" y="36450"/>
                                </a:lnTo>
                                <a:lnTo>
                                  <a:pt x="14732" y="38354"/>
                                </a:lnTo>
                                <a:lnTo>
                                  <a:pt x="17018" y="39752"/>
                                </a:lnTo>
                                <a:lnTo>
                                  <a:pt x="19811" y="40768"/>
                                </a:lnTo>
                                <a:lnTo>
                                  <a:pt x="20574" y="40856"/>
                                </a:lnTo>
                                <a:lnTo>
                                  <a:pt x="20574" y="47880"/>
                                </a:lnTo>
                                <a:lnTo>
                                  <a:pt x="19811" y="47880"/>
                                </a:lnTo>
                                <a:lnTo>
                                  <a:pt x="17018" y="47372"/>
                                </a:lnTo>
                                <a:lnTo>
                                  <a:pt x="14732" y="46864"/>
                                </a:lnTo>
                                <a:lnTo>
                                  <a:pt x="12827" y="46356"/>
                                </a:lnTo>
                                <a:lnTo>
                                  <a:pt x="10413" y="45467"/>
                                </a:lnTo>
                                <a:lnTo>
                                  <a:pt x="9017" y="44070"/>
                                </a:lnTo>
                                <a:lnTo>
                                  <a:pt x="7112" y="42673"/>
                                </a:lnTo>
                                <a:lnTo>
                                  <a:pt x="5715" y="41149"/>
                                </a:lnTo>
                                <a:lnTo>
                                  <a:pt x="3302" y="37847"/>
                                </a:lnTo>
                                <a:lnTo>
                                  <a:pt x="1397" y="33655"/>
                                </a:lnTo>
                                <a:lnTo>
                                  <a:pt x="0" y="28829"/>
                                </a:lnTo>
                                <a:lnTo>
                                  <a:pt x="0" y="23622"/>
                                </a:lnTo>
                                <a:lnTo>
                                  <a:pt x="508" y="18923"/>
                                </a:lnTo>
                                <a:lnTo>
                                  <a:pt x="1397" y="14224"/>
                                </a:lnTo>
                                <a:lnTo>
                                  <a:pt x="3302" y="10414"/>
                                </a:lnTo>
                                <a:lnTo>
                                  <a:pt x="5715" y="6604"/>
                                </a:lnTo>
                                <a:lnTo>
                                  <a:pt x="9017" y="3810"/>
                                </a:lnTo>
                                <a:lnTo>
                                  <a:pt x="12827" y="1397"/>
                                </a:lnTo>
                                <a:lnTo>
                                  <a:pt x="15113" y="1016"/>
                                </a:lnTo>
                                <a:lnTo>
                                  <a:pt x="17018" y="508"/>
                                </a:lnTo>
                                <a:lnTo>
                                  <a:pt x="1943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0" name="Shape 30"/>
                        <wps:cNvSpPr/>
                        <wps:spPr>
                          <a:xfrm>
                            <a:off x="235576" y="21718"/>
                            <a:ext cx="38733" cy="46864"/>
                          </a:xfrm>
                          <a:custGeom>
                            <a:avLst/>
                            <a:gdLst/>
                            <a:ahLst/>
                            <a:cxnLst/>
                            <a:rect l="0" t="0" r="0" b="0"/>
                            <a:pathLst>
                              <a:path w="38733" h="46864">
                                <a:moveTo>
                                  <a:pt x="19430" y="0"/>
                                </a:moveTo>
                                <a:lnTo>
                                  <a:pt x="23621" y="0"/>
                                </a:lnTo>
                                <a:lnTo>
                                  <a:pt x="27431" y="0"/>
                                </a:lnTo>
                                <a:lnTo>
                                  <a:pt x="30733" y="1016"/>
                                </a:lnTo>
                                <a:lnTo>
                                  <a:pt x="33145" y="2413"/>
                                </a:lnTo>
                                <a:lnTo>
                                  <a:pt x="35431" y="4318"/>
                                </a:lnTo>
                                <a:lnTo>
                                  <a:pt x="36955" y="7112"/>
                                </a:lnTo>
                                <a:lnTo>
                                  <a:pt x="37844" y="9907"/>
                                </a:lnTo>
                                <a:lnTo>
                                  <a:pt x="38733" y="13208"/>
                                </a:lnTo>
                                <a:lnTo>
                                  <a:pt x="38733" y="17019"/>
                                </a:lnTo>
                                <a:lnTo>
                                  <a:pt x="38733" y="44959"/>
                                </a:lnTo>
                                <a:lnTo>
                                  <a:pt x="38733" y="45975"/>
                                </a:lnTo>
                                <a:lnTo>
                                  <a:pt x="38352" y="46356"/>
                                </a:lnTo>
                                <a:lnTo>
                                  <a:pt x="37844" y="46864"/>
                                </a:lnTo>
                                <a:lnTo>
                                  <a:pt x="36955" y="46864"/>
                                </a:lnTo>
                                <a:lnTo>
                                  <a:pt x="32637" y="46864"/>
                                </a:lnTo>
                                <a:lnTo>
                                  <a:pt x="31748" y="46864"/>
                                </a:lnTo>
                                <a:lnTo>
                                  <a:pt x="31240" y="46356"/>
                                </a:lnTo>
                                <a:lnTo>
                                  <a:pt x="30733" y="45975"/>
                                </a:lnTo>
                                <a:lnTo>
                                  <a:pt x="30733" y="44959"/>
                                </a:lnTo>
                                <a:lnTo>
                                  <a:pt x="30733" y="18035"/>
                                </a:lnTo>
                                <a:lnTo>
                                  <a:pt x="30733" y="15621"/>
                                </a:lnTo>
                                <a:lnTo>
                                  <a:pt x="30225" y="13717"/>
                                </a:lnTo>
                                <a:lnTo>
                                  <a:pt x="29844" y="11431"/>
                                </a:lnTo>
                                <a:lnTo>
                                  <a:pt x="28828" y="9907"/>
                                </a:lnTo>
                                <a:lnTo>
                                  <a:pt x="27939" y="8509"/>
                                </a:lnTo>
                                <a:lnTo>
                                  <a:pt x="26034" y="7620"/>
                                </a:lnTo>
                                <a:lnTo>
                                  <a:pt x="24129" y="6604"/>
                                </a:lnTo>
                                <a:lnTo>
                                  <a:pt x="21334" y="6604"/>
                                </a:lnTo>
                                <a:lnTo>
                                  <a:pt x="18033" y="7112"/>
                                </a:lnTo>
                                <a:lnTo>
                                  <a:pt x="14223" y="8001"/>
                                </a:lnTo>
                                <a:lnTo>
                                  <a:pt x="10921" y="9907"/>
                                </a:lnTo>
                                <a:lnTo>
                                  <a:pt x="8127" y="12319"/>
                                </a:lnTo>
                                <a:lnTo>
                                  <a:pt x="8127" y="44959"/>
                                </a:lnTo>
                                <a:lnTo>
                                  <a:pt x="8127" y="45975"/>
                                </a:lnTo>
                                <a:lnTo>
                                  <a:pt x="7620" y="46356"/>
                                </a:lnTo>
                                <a:lnTo>
                                  <a:pt x="7112" y="46864"/>
                                </a:lnTo>
                                <a:lnTo>
                                  <a:pt x="6731" y="46864"/>
                                </a:lnTo>
                                <a:lnTo>
                                  <a:pt x="1904" y="46864"/>
                                </a:lnTo>
                                <a:lnTo>
                                  <a:pt x="1015" y="46864"/>
                                </a:lnTo>
                                <a:lnTo>
                                  <a:pt x="507" y="46356"/>
                                </a:lnTo>
                                <a:lnTo>
                                  <a:pt x="0" y="45975"/>
                                </a:lnTo>
                                <a:lnTo>
                                  <a:pt x="0" y="44959"/>
                                </a:lnTo>
                                <a:lnTo>
                                  <a:pt x="0" y="2794"/>
                                </a:lnTo>
                                <a:lnTo>
                                  <a:pt x="0" y="1905"/>
                                </a:lnTo>
                                <a:lnTo>
                                  <a:pt x="507" y="1397"/>
                                </a:lnTo>
                                <a:lnTo>
                                  <a:pt x="1015" y="1016"/>
                                </a:lnTo>
                                <a:lnTo>
                                  <a:pt x="1904" y="1016"/>
                                </a:lnTo>
                                <a:lnTo>
                                  <a:pt x="6222" y="1016"/>
                                </a:lnTo>
                                <a:lnTo>
                                  <a:pt x="7112" y="1016"/>
                                </a:lnTo>
                                <a:lnTo>
                                  <a:pt x="7620" y="1397"/>
                                </a:lnTo>
                                <a:lnTo>
                                  <a:pt x="7620" y="1905"/>
                                </a:lnTo>
                                <a:lnTo>
                                  <a:pt x="8127" y="2413"/>
                                </a:lnTo>
                                <a:lnTo>
                                  <a:pt x="8127" y="5715"/>
                                </a:lnTo>
                                <a:lnTo>
                                  <a:pt x="11429" y="2794"/>
                                </a:lnTo>
                                <a:lnTo>
                                  <a:pt x="15620" y="1397"/>
                                </a:lnTo>
                                <a:lnTo>
                                  <a:pt x="1943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1" name="Shape 31"/>
                        <wps:cNvSpPr/>
                        <wps:spPr>
                          <a:xfrm>
                            <a:off x="202557" y="21718"/>
                            <a:ext cx="22224" cy="46864"/>
                          </a:xfrm>
                          <a:custGeom>
                            <a:avLst/>
                            <a:gdLst/>
                            <a:ahLst/>
                            <a:cxnLst/>
                            <a:rect l="0" t="0" r="0" b="0"/>
                            <a:pathLst>
                              <a:path w="22224" h="46864">
                                <a:moveTo>
                                  <a:pt x="18922" y="0"/>
                                </a:moveTo>
                                <a:lnTo>
                                  <a:pt x="19811" y="0"/>
                                </a:lnTo>
                                <a:lnTo>
                                  <a:pt x="21335" y="0"/>
                                </a:lnTo>
                                <a:lnTo>
                                  <a:pt x="22224" y="508"/>
                                </a:lnTo>
                                <a:lnTo>
                                  <a:pt x="22224" y="1397"/>
                                </a:lnTo>
                                <a:lnTo>
                                  <a:pt x="22224" y="1905"/>
                                </a:lnTo>
                                <a:lnTo>
                                  <a:pt x="21716" y="6223"/>
                                </a:lnTo>
                                <a:lnTo>
                                  <a:pt x="21335" y="6604"/>
                                </a:lnTo>
                                <a:lnTo>
                                  <a:pt x="20319" y="7112"/>
                                </a:lnTo>
                                <a:lnTo>
                                  <a:pt x="18922" y="6604"/>
                                </a:lnTo>
                                <a:lnTo>
                                  <a:pt x="17525" y="6604"/>
                                </a:lnTo>
                                <a:lnTo>
                                  <a:pt x="15112" y="7112"/>
                                </a:lnTo>
                                <a:lnTo>
                                  <a:pt x="12319" y="8001"/>
                                </a:lnTo>
                                <a:lnTo>
                                  <a:pt x="9906" y="9907"/>
                                </a:lnTo>
                                <a:lnTo>
                                  <a:pt x="8001" y="12319"/>
                                </a:lnTo>
                                <a:lnTo>
                                  <a:pt x="8001" y="44959"/>
                                </a:lnTo>
                                <a:lnTo>
                                  <a:pt x="8001" y="45975"/>
                                </a:lnTo>
                                <a:lnTo>
                                  <a:pt x="7620" y="46356"/>
                                </a:lnTo>
                                <a:lnTo>
                                  <a:pt x="7112" y="46864"/>
                                </a:lnTo>
                                <a:lnTo>
                                  <a:pt x="6222" y="46864"/>
                                </a:lnTo>
                                <a:lnTo>
                                  <a:pt x="1397" y="46864"/>
                                </a:lnTo>
                                <a:lnTo>
                                  <a:pt x="1016" y="46864"/>
                                </a:lnTo>
                                <a:lnTo>
                                  <a:pt x="508" y="46356"/>
                                </a:lnTo>
                                <a:lnTo>
                                  <a:pt x="0" y="45975"/>
                                </a:lnTo>
                                <a:lnTo>
                                  <a:pt x="0" y="44959"/>
                                </a:lnTo>
                                <a:lnTo>
                                  <a:pt x="0" y="2794"/>
                                </a:lnTo>
                                <a:lnTo>
                                  <a:pt x="0" y="1905"/>
                                </a:lnTo>
                                <a:lnTo>
                                  <a:pt x="508" y="1397"/>
                                </a:lnTo>
                                <a:lnTo>
                                  <a:pt x="1016" y="1016"/>
                                </a:lnTo>
                                <a:lnTo>
                                  <a:pt x="1397" y="1016"/>
                                </a:lnTo>
                                <a:lnTo>
                                  <a:pt x="5715" y="1016"/>
                                </a:lnTo>
                                <a:lnTo>
                                  <a:pt x="6603" y="1016"/>
                                </a:lnTo>
                                <a:lnTo>
                                  <a:pt x="7112" y="1397"/>
                                </a:lnTo>
                                <a:lnTo>
                                  <a:pt x="7620" y="1905"/>
                                </a:lnTo>
                                <a:lnTo>
                                  <a:pt x="7620" y="2413"/>
                                </a:lnTo>
                                <a:lnTo>
                                  <a:pt x="7620" y="5715"/>
                                </a:lnTo>
                                <a:lnTo>
                                  <a:pt x="9906" y="3302"/>
                                </a:lnTo>
                                <a:lnTo>
                                  <a:pt x="12319" y="1397"/>
                                </a:lnTo>
                                <a:lnTo>
                                  <a:pt x="15112" y="508"/>
                                </a:lnTo>
                                <a:lnTo>
                                  <a:pt x="1892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2" name="Shape 32"/>
                        <wps:cNvSpPr/>
                        <wps:spPr>
                          <a:xfrm>
                            <a:off x="169538" y="21718"/>
                            <a:ext cx="19811" cy="25146"/>
                          </a:xfrm>
                          <a:custGeom>
                            <a:avLst/>
                            <a:gdLst/>
                            <a:ahLst/>
                            <a:cxnLst/>
                            <a:rect l="0" t="0" r="0" b="0"/>
                            <a:pathLst>
                              <a:path w="19811" h="25146">
                                <a:moveTo>
                                  <a:pt x="0" y="0"/>
                                </a:moveTo>
                                <a:lnTo>
                                  <a:pt x="1397" y="0"/>
                                </a:lnTo>
                                <a:lnTo>
                                  <a:pt x="5587" y="0"/>
                                </a:lnTo>
                                <a:lnTo>
                                  <a:pt x="9017" y="1397"/>
                                </a:lnTo>
                                <a:lnTo>
                                  <a:pt x="11811" y="2794"/>
                                </a:lnTo>
                                <a:lnTo>
                                  <a:pt x="14605" y="5207"/>
                                </a:lnTo>
                                <a:lnTo>
                                  <a:pt x="17017" y="8509"/>
                                </a:lnTo>
                                <a:lnTo>
                                  <a:pt x="18922" y="11811"/>
                                </a:lnTo>
                                <a:lnTo>
                                  <a:pt x="19811" y="16130"/>
                                </a:lnTo>
                                <a:lnTo>
                                  <a:pt x="19811" y="20828"/>
                                </a:lnTo>
                                <a:lnTo>
                                  <a:pt x="19811" y="22225"/>
                                </a:lnTo>
                                <a:lnTo>
                                  <a:pt x="19811" y="23622"/>
                                </a:lnTo>
                                <a:lnTo>
                                  <a:pt x="19303" y="24638"/>
                                </a:lnTo>
                                <a:lnTo>
                                  <a:pt x="18414" y="25146"/>
                                </a:lnTo>
                                <a:lnTo>
                                  <a:pt x="17017" y="25146"/>
                                </a:lnTo>
                                <a:lnTo>
                                  <a:pt x="0" y="25146"/>
                                </a:lnTo>
                                <a:lnTo>
                                  <a:pt x="0" y="19431"/>
                                </a:lnTo>
                                <a:lnTo>
                                  <a:pt x="11811" y="19431"/>
                                </a:lnTo>
                                <a:lnTo>
                                  <a:pt x="11811" y="18035"/>
                                </a:lnTo>
                                <a:lnTo>
                                  <a:pt x="11811" y="15621"/>
                                </a:lnTo>
                                <a:lnTo>
                                  <a:pt x="11303" y="13717"/>
                                </a:lnTo>
                                <a:lnTo>
                                  <a:pt x="10414" y="11431"/>
                                </a:lnTo>
                                <a:lnTo>
                                  <a:pt x="9397" y="9907"/>
                                </a:lnTo>
                                <a:lnTo>
                                  <a:pt x="7492" y="8001"/>
                                </a:lnTo>
                                <a:lnTo>
                                  <a:pt x="6095" y="7112"/>
                                </a:lnTo>
                                <a:lnTo>
                                  <a:pt x="3810" y="6223"/>
                                </a:lnTo>
                                <a:lnTo>
                                  <a:pt x="1397" y="6223"/>
                                </a:lnTo>
                                <a:lnTo>
                                  <a:pt x="0" y="6223"/>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3" name="Shape 33"/>
                        <wps:cNvSpPr/>
                        <wps:spPr>
                          <a:xfrm>
                            <a:off x="308598" y="60581"/>
                            <a:ext cx="17652" cy="9017"/>
                          </a:xfrm>
                          <a:custGeom>
                            <a:avLst/>
                            <a:gdLst/>
                            <a:ahLst/>
                            <a:cxnLst/>
                            <a:rect l="0" t="0" r="0" b="0"/>
                            <a:pathLst>
                              <a:path w="17652" h="9017">
                                <a:moveTo>
                                  <a:pt x="15367" y="0"/>
                                </a:moveTo>
                                <a:lnTo>
                                  <a:pt x="15875" y="381"/>
                                </a:lnTo>
                                <a:lnTo>
                                  <a:pt x="16256" y="889"/>
                                </a:lnTo>
                                <a:lnTo>
                                  <a:pt x="17271" y="4699"/>
                                </a:lnTo>
                                <a:lnTo>
                                  <a:pt x="17652" y="5207"/>
                                </a:lnTo>
                                <a:lnTo>
                                  <a:pt x="17271" y="5588"/>
                                </a:lnTo>
                                <a:lnTo>
                                  <a:pt x="16256" y="6096"/>
                                </a:lnTo>
                                <a:lnTo>
                                  <a:pt x="12953" y="7494"/>
                                </a:lnTo>
                                <a:lnTo>
                                  <a:pt x="9270" y="8509"/>
                                </a:lnTo>
                                <a:lnTo>
                                  <a:pt x="5461" y="9017"/>
                                </a:lnTo>
                                <a:lnTo>
                                  <a:pt x="1651" y="9017"/>
                                </a:lnTo>
                                <a:lnTo>
                                  <a:pt x="0" y="9017"/>
                                </a:lnTo>
                                <a:lnTo>
                                  <a:pt x="0" y="1993"/>
                                </a:lnTo>
                                <a:lnTo>
                                  <a:pt x="2540" y="2286"/>
                                </a:lnTo>
                                <a:lnTo>
                                  <a:pt x="5969" y="2286"/>
                                </a:lnTo>
                                <a:lnTo>
                                  <a:pt x="8762" y="1905"/>
                                </a:lnTo>
                                <a:lnTo>
                                  <a:pt x="11557" y="1397"/>
                                </a:lnTo>
                                <a:lnTo>
                                  <a:pt x="14351" y="381"/>
                                </a:lnTo>
                                <a:lnTo>
                                  <a:pt x="14858" y="381"/>
                                </a:lnTo>
                                <a:lnTo>
                                  <a:pt x="1536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4" name="Shape 34"/>
                        <wps:cNvSpPr/>
                        <wps:spPr>
                          <a:xfrm>
                            <a:off x="512425" y="22733"/>
                            <a:ext cx="40511" cy="45849"/>
                          </a:xfrm>
                          <a:custGeom>
                            <a:avLst/>
                            <a:gdLst/>
                            <a:ahLst/>
                            <a:cxnLst/>
                            <a:rect l="0" t="0" r="0" b="0"/>
                            <a:pathLst>
                              <a:path w="40511" h="45849">
                                <a:moveTo>
                                  <a:pt x="381" y="0"/>
                                </a:moveTo>
                                <a:lnTo>
                                  <a:pt x="1397" y="0"/>
                                </a:lnTo>
                                <a:lnTo>
                                  <a:pt x="6604" y="0"/>
                                </a:lnTo>
                                <a:lnTo>
                                  <a:pt x="7493" y="0"/>
                                </a:lnTo>
                                <a:lnTo>
                                  <a:pt x="8508" y="0"/>
                                </a:lnTo>
                                <a:lnTo>
                                  <a:pt x="8889" y="381"/>
                                </a:lnTo>
                                <a:lnTo>
                                  <a:pt x="8889" y="1398"/>
                                </a:lnTo>
                                <a:lnTo>
                                  <a:pt x="17399" y="26925"/>
                                </a:lnTo>
                                <a:lnTo>
                                  <a:pt x="19303" y="32640"/>
                                </a:lnTo>
                                <a:lnTo>
                                  <a:pt x="20700" y="36450"/>
                                </a:lnTo>
                                <a:lnTo>
                                  <a:pt x="22097" y="32640"/>
                                </a:lnTo>
                                <a:lnTo>
                                  <a:pt x="23621" y="27433"/>
                                </a:lnTo>
                                <a:lnTo>
                                  <a:pt x="32130" y="1398"/>
                                </a:lnTo>
                                <a:lnTo>
                                  <a:pt x="32511" y="381"/>
                                </a:lnTo>
                                <a:lnTo>
                                  <a:pt x="33019" y="0"/>
                                </a:lnTo>
                                <a:lnTo>
                                  <a:pt x="33527" y="0"/>
                                </a:lnTo>
                                <a:lnTo>
                                  <a:pt x="34416" y="0"/>
                                </a:lnTo>
                                <a:lnTo>
                                  <a:pt x="38734" y="0"/>
                                </a:lnTo>
                                <a:lnTo>
                                  <a:pt x="40130" y="0"/>
                                </a:lnTo>
                                <a:lnTo>
                                  <a:pt x="40511" y="889"/>
                                </a:lnTo>
                                <a:lnTo>
                                  <a:pt x="40511" y="1398"/>
                                </a:lnTo>
                                <a:lnTo>
                                  <a:pt x="40130" y="1398"/>
                                </a:lnTo>
                                <a:lnTo>
                                  <a:pt x="24510" y="44452"/>
                                </a:lnTo>
                                <a:lnTo>
                                  <a:pt x="24002" y="44959"/>
                                </a:lnTo>
                                <a:lnTo>
                                  <a:pt x="23621" y="45341"/>
                                </a:lnTo>
                                <a:lnTo>
                                  <a:pt x="23113" y="45849"/>
                                </a:lnTo>
                                <a:lnTo>
                                  <a:pt x="22097" y="45849"/>
                                </a:lnTo>
                                <a:lnTo>
                                  <a:pt x="17907" y="45849"/>
                                </a:lnTo>
                                <a:lnTo>
                                  <a:pt x="17399" y="45849"/>
                                </a:lnTo>
                                <a:lnTo>
                                  <a:pt x="16510" y="45341"/>
                                </a:lnTo>
                                <a:lnTo>
                                  <a:pt x="16002" y="44959"/>
                                </a:lnTo>
                                <a:lnTo>
                                  <a:pt x="15494" y="44452"/>
                                </a:lnTo>
                                <a:lnTo>
                                  <a:pt x="0" y="1398"/>
                                </a:lnTo>
                                <a:lnTo>
                                  <a:pt x="0" y="889"/>
                                </a:lnTo>
                                <a:lnTo>
                                  <a:pt x="38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5" name="Shape 35"/>
                        <wps:cNvSpPr/>
                        <wps:spPr>
                          <a:xfrm>
                            <a:off x="492106" y="22733"/>
                            <a:ext cx="8508" cy="45849"/>
                          </a:xfrm>
                          <a:custGeom>
                            <a:avLst/>
                            <a:gdLst/>
                            <a:ahLst/>
                            <a:cxnLst/>
                            <a:rect l="0" t="0" r="0" b="0"/>
                            <a:pathLst>
                              <a:path w="8508" h="45849">
                                <a:moveTo>
                                  <a:pt x="1397" y="0"/>
                                </a:moveTo>
                                <a:lnTo>
                                  <a:pt x="2286" y="0"/>
                                </a:lnTo>
                                <a:lnTo>
                                  <a:pt x="6604" y="0"/>
                                </a:lnTo>
                                <a:lnTo>
                                  <a:pt x="7112" y="0"/>
                                </a:lnTo>
                                <a:lnTo>
                                  <a:pt x="8001" y="381"/>
                                </a:lnTo>
                                <a:lnTo>
                                  <a:pt x="8001" y="889"/>
                                </a:lnTo>
                                <a:lnTo>
                                  <a:pt x="8508" y="1778"/>
                                </a:lnTo>
                                <a:lnTo>
                                  <a:pt x="8508" y="43943"/>
                                </a:lnTo>
                                <a:lnTo>
                                  <a:pt x="8001" y="44959"/>
                                </a:lnTo>
                                <a:lnTo>
                                  <a:pt x="8001" y="45341"/>
                                </a:lnTo>
                                <a:lnTo>
                                  <a:pt x="7112" y="45849"/>
                                </a:lnTo>
                                <a:lnTo>
                                  <a:pt x="6604" y="45849"/>
                                </a:lnTo>
                                <a:lnTo>
                                  <a:pt x="2286" y="45849"/>
                                </a:lnTo>
                                <a:lnTo>
                                  <a:pt x="1397" y="45849"/>
                                </a:lnTo>
                                <a:lnTo>
                                  <a:pt x="889" y="45341"/>
                                </a:lnTo>
                                <a:lnTo>
                                  <a:pt x="381" y="44959"/>
                                </a:lnTo>
                                <a:lnTo>
                                  <a:pt x="0" y="43943"/>
                                </a:lnTo>
                                <a:lnTo>
                                  <a:pt x="0" y="1778"/>
                                </a:lnTo>
                                <a:lnTo>
                                  <a:pt x="381" y="889"/>
                                </a:lnTo>
                                <a:lnTo>
                                  <a:pt x="889" y="381"/>
                                </a:lnTo>
                                <a:lnTo>
                                  <a:pt x="139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6" name="Shape 36"/>
                        <wps:cNvSpPr/>
                        <wps:spPr>
                          <a:xfrm>
                            <a:off x="561446" y="21718"/>
                            <a:ext cx="20573" cy="47880"/>
                          </a:xfrm>
                          <a:custGeom>
                            <a:avLst/>
                            <a:gdLst/>
                            <a:ahLst/>
                            <a:cxnLst/>
                            <a:rect l="0" t="0" r="0" b="0"/>
                            <a:pathLst>
                              <a:path w="20573" h="47880">
                                <a:moveTo>
                                  <a:pt x="19938" y="0"/>
                                </a:moveTo>
                                <a:lnTo>
                                  <a:pt x="20573" y="0"/>
                                </a:lnTo>
                                <a:lnTo>
                                  <a:pt x="20573" y="6223"/>
                                </a:lnTo>
                                <a:lnTo>
                                  <a:pt x="18922" y="6223"/>
                                </a:lnTo>
                                <a:lnTo>
                                  <a:pt x="16636" y="7112"/>
                                </a:lnTo>
                                <a:lnTo>
                                  <a:pt x="14223" y="8509"/>
                                </a:lnTo>
                                <a:lnTo>
                                  <a:pt x="12826" y="10414"/>
                                </a:lnTo>
                                <a:lnTo>
                                  <a:pt x="10921" y="12319"/>
                                </a:lnTo>
                                <a:lnTo>
                                  <a:pt x="10032" y="14733"/>
                                </a:lnTo>
                                <a:lnTo>
                                  <a:pt x="9017" y="17019"/>
                                </a:lnTo>
                                <a:lnTo>
                                  <a:pt x="8508" y="19431"/>
                                </a:lnTo>
                                <a:lnTo>
                                  <a:pt x="20573" y="19431"/>
                                </a:lnTo>
                                <a:lnTo>
                                  <a:pt x="20573" y="25146"/>
                                </a:lnTo>
                                <a:lnTo>
                                  <a:pt x="8508" y="25146"/>
                                </a:lnTo>
                                <a:lnTo>
                                  <a:pt x="9017" y="28449"/>
                                </a:lnTo>
                                <a:lnTo>
                                  <a:pt x="9525" y="31242"/>
                                </a:lnTo>
                                <a:lnTo>
                                  <a:pt x="10921" y="34037"/>
                                </a:lnTo>
                                <a:lnTo>
                                  <a:pt x="12318" y="36450"/>
                                </a:lnTo>
                                <a:lnTo>
                                  <a:pt x="14731" y="38354"/>
                                </a:lnTo>
                                <a:lnTo>
                                  <a:pt x="17017" y="39752"/>
                                </a:lnTo>
                                <a:lnTo>
                                  <a:pt x="20319" y="40768"/>
                                </a:lnTo>
                                <a:lnTo>
                                  <a:pt x="20573" y="40798"/>
                                </a:lnTo>
                                <a:lnTo>
                                  <a:pt x="20573" y="47880"/>
                                </a:lnTo>
                                <a:lnTo>
                                  <a:pt x="19938" y="47880"/>
                                </a:lnTo>
                                <a:lnTo>
                                  <a:pt x="17525" y="47372"/>
                                </a:lnTo>
                                <a:lnTo>
                                  <a:pt x="15112" y="46864"/>
                                </a:lnTo>
                                <a:lnTo>
                                  <a:pt x="12826" y="46356"/>
                                </a:lnTo>
                                <a:lnTo>
                                  <a:pt x="10921" y="45467"/>
                                </a:lnTo>
                                <a:lnTo>
                                  <a:pt x="9017" y="44070"/>
                                </a:lnTo>
                                <a:lnTo>
                                  <a:pt x="7112" y="42673"/>
                                </a:lnTo>
                                <a:lnTo>
                                  <a:pt x="5714" y="41149"/>
                                </a:lnTo>
                                <a:lnTo>
                                  <a:pt x="3301" y="37847"/>
                                </a:lnTo>
                                <a:lnTo>
                                  <a:pt x="1523" y="33655"/>
                                </a:lnTo>
                                <a:lnTo>
                                  <a:pt x="507" y="28829"/>
                                </a:lnTo>
                                <a:lnTo>
                                  <a:pt x="0" y="23622"/>
                                </a:lnTo>
                                <a:lnTo>
                                  <a:pt x="507" y="18923"/>
                                </a:lnTo>
                                <a:lnTo>
                                  <a:pt x="1523" y="14224"/>
                                </a:lnTo>
                                <a:lnTo>
                                  <a:pt x="3301" y="10414"/>
                                </a:lnTo>
                                <a:lnTo>
                                  <a:pt x="6222" y="6604"/>
                                </a:lnTo>
                                <a:lnTo>
                                  <a:pt x="9017" y="3810"/>
                                </a:lnTo>
                                <a:lnTo>
                                  <a:pt x="12826" y="1397"/>
                                </a:lnTo>
                                <a:lnTo>
                                  <a:pt x="15112" y="1016"/>
                                </a:lnTo>
                                <a:lnTo>
                                  <a:pt x="17525" y="508"/>
                                </a:lnTo>
                                <a:lnTo>
                                  <a:pt x="1993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7" name="Shape 37"/>
                        <wps:cNvSpPr/>
                        <wps:spPr>
                          <a:xfrm>
                            <a:off x="436864" y="21718"/>
                            <a:ext cx="38733" cy="46864"/>
                          </a:xfrm>
                          <a:custGeom>
                            <a:avLst/>
                            <a:gdLst/>
                            <a:ahLst/>
                            <a:cxnLst/>
                            <a:rect l="0" t="0" r="0" b="0"/>
                            <a:pathLst>
                              <a:path w="38733" h="46864">
                                <a:moveTo>
                                  <a:pt x="19303" y="0"/>
                                </a:moveTo>
                                <a:lnTo>
                                  <a:pt x="23620" y="0"/>
                                </a:lnTo>
                                <a:lnTo>
                                  <a:pt x="27304" y="0"/>
                                </a:lnTo>
                                <a:lnTo>
                                  <a:pt x="30225" y="1016"/>
                                </a:lnTo>
                                <a:lnTo>
                                  <a:pt x="33019" y="2413"/>
                                </a:lnTo>
                                <a:lnTo>
                                  <a:pt x="34923" y="4318"/>
                                </a:lnTo>
                                <a:lnTo>
                                  <a:pt x="36828" y="7112"/>
                                </a:lnTo>
                                <a:lnTo>
                                  <a:pt x="37717" y="9907"/>
                                </a:lnTo>
                                <a:lnTo>
                                  <a:pt x="38225" y="13208"/>
                                </a:lnTo>
                                <a:lnTo>
                                  <a:pt x="38733" y="17019"/>
                                </a:lnTo>
                                <a:lnTo>
                                  <a:pt x="38733" y="44959"/>
                                </a:lnTo>
                                <a:lnTo>
                                  <a:pt x="38225" y="45975"/>
                                </a:lnTo>
                                <a:lnTo>
                                  <a:pt x="38225" y="46356"/>
                                </a:lnTo>
                                <a:lnTo>
                                  <a:pt x="37717" y="46864"/>
                                </a:lnTo>
                                <a:lnTo>
                                  <a:pt x="36828" y="46864"/>
                                </a:lnTo>
                                <a:lnTo>
                                  <a:pt x="32130" y="46864"/>
                                </a:lnTo>
                                <a:lnTo>
                                  <a:pt x="31622" y="46864"/>
                                </a:lnTo>
                                <a:lnTo>
                                  <a:pt x="30605" y="46356"/>
                                </a:lnTo>
                                <a:lnTo>
                                  <a:pt x="30605" y="45975"/>
                                </a:lnTo>
                                <a:lnTo>
                                  <a:pt x="30225" y="44959"/>
                                </a:lnTo>
                                <a:lnTo>
                                  <a:pt x="30225" y="18035"/>
                                </a:lnTo>
                                <a:lnTo>
                                  <a:pt x="30225" y="15621"/>
                                </a:lnTo>
                                <a:lnTo>
                                  <a:pt x="30225" y="13717"/>
                                </a:lnTo>
                                <a:lnTo>
                                  <a:pt x="29209" y="11431"/>
                                </a:lnTo>
                                <a:lnTo>
                                  <a:pt x="28828" y="9907"/>
                                </a:lnTo>
                                <a:lnTo>
                                  <a:pt x="27304" y="8509"/>
                                </a:lnTo>
                                <a:lnTo>
                                  <a:pt x="25907" y="7620"/>
                                </a:lnTo>
                                <a:lnTo>
                                  <a:pt x="23620" y="6604"/>
                                </a:lnTo>
                                <a:lnTo>
                                  <a:pt x="21208" y="6604"/>
                                </a:lnTo>
                                <a:lnTo>
                                  <a:pt x="17398" y="7112"/>
                                </a:lnTo>
                                <a:lnTo>
                                  <a:pt x="14096" y="8001"/>
                                </a:lnTo>
                                <a:lnTo>
                                  <a:pt x="10794" y="9907"/>
                                </a:lnTo>
                                <a:lnTo>
                                  <a:pt x="8000" y="12319"/>
                                </a:lnTo>
                                <a:lnTo>
                                  <a:pt x="8000" y="44959"/>
                                </a:lnTo>
                                <a:lnTo>
                                  <a:pt x="8000" y="45975"/>
                                </a:lnTo>
                                <a:lnTo>
                                  <a:pt x="7493" y="46356"/>
                                </a:lnTo>
                                <a:lnTo>
                                  <a:pt x="6984" y="46864"/>
                                </a:lnTo>
                                <a:lnTo>
                                  <a:pt x="6095" y="46864"/>
                                </a:lnTo>
                                <a:lnTo>
                                  <a:pt x="1905" y="46864"/>
                                </a:lnTo>
                                <a:lnTo>
                                  <a:pt x="889" y="46864"/>
                                </a:lnTo>
                                <a:lnTo>
                                  <a:pt x="381" y="46356"/>
                                </a:lnTo>
                                <a:lnTo>
                                  <a:pt x="0" y="45975"/>
                                </a:lnTo>
                                <a:lnTo>
                                  <a:pt x="0" y="44959"/>
                                </a:lnTo>
                                <a:lnTo>
                                  <a:pt x="0" y="2794"/>
                                </a:lnTo>
                                <a:lnTo>
                                  <a:pt x="0" y="1905"/>
                                </a:lnTo>
                                <a:lnTo>
                                  <a:pt x="381" y="1397"/>
                                </a:lnTo>
                                <a:lnTo>
                                  <a:pt x="889" y="1016"/>
                                </a:lnTo>
                                <a:lnTo>
                                  <a:pt x="1905" y="1016"/>
                                </a:lnTo>
                                <a:lnTo>
                                  <a:pt x="5587" y="1016"/>
                                </a:lnTo>
                                <a:lnTo>
                                  <a:pt x="6603" y="1016"/>
                                </a:lnTo>
                                <a:lnTo>
                                  <a:pt x="6984" y="1397"/>
                                </a:lnTo>
                                <a:lnTo>
                                  <a:pt x="7493" y="1905"/>
                                </a:lnTo>
                                <a:lnTo>
                                  <a:pt x="7493" y="2413"/>
                                </a:lnTo>
                                <a:lnTo>
                                  <a:pt x="8000" y="5715"/>
                                </a:lnTo>
                                <a:lnTo>
                                  <a:pt x="11302" y="2794"/>
                                </a:lnTo>
                                <a:lnTo>
                                  <a:pt x="15112" y="1397"/>
                                </a:lnTo>
                                <a:lnTo>
                                  <a:pt x="19303"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8" name="Shape 38"/>
                        <wps:cNvSpPr/>
                        <wps:spPr>
                          <a:xfrm>
                            <a:off x="308598" y="21718"/>
                            <a:ext cx="20065" cy="25146"/>
                          </a:xfrm>
                          <a:custGeom>
                            <a:avLst/>
                            <a:gdLst/>
                            <a:ahLst/>
                            <a:cxnLst/>
                            <a:rect l="0" t="0" r="0" b="0"/>
                            <a:pathLst>
                              <a:path w="20065" h="25146">
                                <a:moveTo>
                                  <a:pt x="0" y="0"/>
                                </a:moveTo>
                                <a:lnTo>
                                  <a:pt x="1651" y="0"/>
                                </a:lnTo>
                                <a:lnTo>
                                  <a:pt x="5461" y="0"/>
                                </a:lnTo>
                                <a:lnTo>
                                  <a:pt x="8762" y="1397"/>
                                </a:lnTo>
                                <a:lnTo>
                                  <a:pt x="12064" y="2794"/>
                                </a:lnTo>
                                <a:lnTo>
                                  <a:pt x="14351" y="5207"/>
                                </a:lnTo>
                                <a:lnTo>
                                  <a:pt x="16763" y="8509"/>
                                </a:lnTo>
                                <a:lnTo>
                                  <a:pt x="18669" y="11811"/>
                                </a:lnTo>
                                <a:lnTo>
                                  <a:pt x="19557" y="16130"/>
                                </a:lnTo>
                                <a:lnTo>
                                  <a:pt x="20065" y="20828"/>
                                </a:lnTo>
                                <a:lnTo>
                                  <a:pt x="20065" y="22225"/>
                                </a:lnTo>
                                <a:lnTo>
                                  <a:pt x="19557" y="23622"/>
                                </a:lnTo>
                                <a:lnTo>
                                  <a:pt x="19176" y="24638"/>
                                </a:lnTo>
                                <a:lnTo>
                                  <a:pt x="18669" y="25146"/>
                                </a:lnTo>
                                <a:lnTo>
                                  <a:pt x="17271" y="25146"/>
                                </a:lnTo>
                                <a:lnTo>
                                  <a:pt x="0" y="25146"/>
                                </a:lnTo>
                                <a:lnTo>
                                  <a:pt x="0" y="19431"/>
                                </a:lnTo>
                                <a:lnTo>
                                  <a:pt x="12064" y="19431"/>
                                </a:lnTo>
                                <a:lnTo>
                                  <a:pt x="12064" y="18035"/>
                                </a:lnTo>
                                <a:lnTo>
                                  <a:pt x="11557" y="15621"/>
                                </a:lnTo>
                                <a:lnTo>
                                  <a:pt x="11049" y="13717"/>
                                </a:lnTo>
                                <a:lnTo>
                                  <a:pt x="10159" y="11431"/>
                                </a:lnTo>
                                <a:lnTo>
                                  <a:pt x="9270" y="9907"/>
                                </a:lnTo>
                                <a:lnTo>
                                  <a:pt x="7747" y="8001"/>
                                </a:lnTo>
                                <a:lnTo>
                                  <a:pt x="5969" y="7112"/>
                                </a:lnTo>
                                <a:lnTo>
                                  <a:pt x="3556" y="6223"/>
                                </a:lnTo>
                                <a:lnTo>
                                  <a:pt x="1143" y="6223"/>
                                </a:lnTo>
                                <a:lnTo>
                                  <a:pt x="0" y="6223"/>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 name="Shape 39"/>
                        <wps:cNvSpPr/>
                        <wps:spPr>
                          <a:xfrm>
                            <a:off x="491598" y="6604"/>
                            <a:ext cx="9397" cy="9399"/>
                          </a:xfrm>
                          <a:custGeom>
                            <a:avLst/>
                            <a:gdLst/>
                            <a:ahLst/>
                            <a:cxnLst/>
                            <a:rect l="0" t="0" r="0" b="0"/>
                            <a:pathLst>
                              <a:path w="9397" h="9399">
                                <a:moveTo>
                                  <a:pt x="4699" y="0"/>
                                </a:moveTo>
                                <a:lnTo>
                                  <a:pt x="6604" y="508"/>
                                </a:lnTo>
                                <a:lnTo>
                                  <a:pt x="8001" y="1398"/>
                                </a:lnTo>
                                <a:lnTo>
                                  <a:pt x="9397" y="2795"/>
                                </a:lnTo>
                                <a:lnTo>
                                  <a:pt x="9397" y="4699"/>
                                </a:lnTo>
                                <a:lnTo>
                                  <a:pt x="9397" y="6604"/>
                                </a:lnTo>
                                <a:lnTo>
                                  <a:pt x="8001" y="8001"/>
                                </a:lnTo>
                                <a:lnTo>
                                  <a:pt x="6604" y="9017"/>
                                </a:lnTo>
                                <a:lnTo>
                                  <a:pt x="4699" y="9399"/>
                                </a:lnTo>
                                <a:lnTo>
                                  <a:pt x="2794" y="9017"/>
                                </a:lnTo>
                                <a:lnTo>
                                  <a:pt x="1397" y="8001"/>
                                </a:lnTo>
                                <a:lnTo>
                                  <a:pt x="508" y="6604"/>
                                </a:lnTo>
                                <a:lnTo>
                                  <a:pt x="0" y="4699"/>
                                </a:lnTo>
                                <a:lnTo>
                                  <a:pt x="508" y="2795"/>
                                </a:lnTo>
                                <a:lnTo>
                                  <a:pt x="1397" y="1398"/>
                                </a:lnTo>
                                <a:lnTo>
                                  <a:pt x="2794" y="508"/>
                                </a:lnTo>
                                <a:lnTo>
                                  <a:pt x="4699"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0" name="Shape 40"/>
                        <wps:cNvSpPr/>
                        <wps:spPr>
                          <a:xfrm>
                            <a:off x="367905" y="2794"/>
                            <a:ext cx="51940" cy="66804"/>
                          </a:xfrm>
                          <a:custGeom>
                            <a:avLst/>
                            <a:gdLst/>
                            <a:ahLst/>
                            <a:cxnLst/>
                            <a:rect l="0" t="0" r="0" b="0"/>
                            <a:pathLst>
                              <a:path w="51940" h="66804">
                                <a:moveTo>
                                  <a:pt x="1396" y="0"/>
                                </a:moveTo>
                                <a:lnTo>
                                  <a:pt x="7112" y="0"/>
                                </a:lnTo>
                                <a:lnTo>
                                  <a:pt x="7493" y="508"/>
                                </a:lnTo>
                                <a:lnTo>
                                  <a:pt x="8509" y="508"/>
                                </a:lnTo>
                                <a:lnTo>
                                  <a:pt x="8509" y="1397"/>
                                </a:lnTo>
                                <a:lnTo>
                                  <a:pt x="8509" y="1905"/>
                                </a:lnTo>
                                <a:lnTo>
                                  <a:pt x="8509" y="35561"/>
                                </a:lnTo>
                                <a:lnTo>
                                  <a:pt x="8890" y="40259"/>
                                </a:lnTo>
                                <a:lnTo>
                                  <a:pt x="8890" y="44959"/>
                                </a:lnTo>
                                <a:lnTo>
                                  <a:pt x="9906" y="48769"/>
                                </a:lnTo>
                                <a:lnTo>
                                  <a:pt x="11302" y="52579"/>
                                </a:lnTo>
                                <a:lnTo>
                                  <a:pt x="12191" y="53975"/>
                                </a:lnTo>
                                <a:lnTo>
                                  <a:pt x="13715" y="55373"/>
                                </a:lnTo>
                                <a:lnTo>
                                  <a:pt x="15112" y="56389"/>
                                </a:lnTo>
                                <a:lnTo>
                                  <a:pt x="16509" y="57278"/>
                                </a:lnTo>
                                <a:lnTo>
                                  <a:pt x="18414" y="58167"/>
                                </a:lnTo>
                                <a:lnTo>
                                  <a:pt x="20700" y="58675"/>
                                </a:lnTo>
                                <a:lnTo>
                                  <a:pt x="23113" y="59183"/>
                                </a:lnTo>
                                <a:lnTo>
                                  <a:pt x="25907" y="59183"/>
                                </a:lnTo>
                                <a:lnTo>
                                  <a:pt x="28828" y="59183"/>
                                </a:lnTo>
                                <a:lnTo>
                                  <a:pt x="31113" y="58675"/>
                                </a:lnTo>
                                <a:lnTo>
                                  <a:pt x="33527" y="58167"/>
                                </a:lnTo>
                                <a:lnTo>
                                  <a:pt x="35432" y="57278"/>
                                </a:lnTo>
                                <a:lnTo>
                                  <a:pt x="36828" y="56389"/>
                                </a:lnTo>
                                <a:lnTo>
                                  <a:pt x="38226" y="54865"/>
                                </a:lnTo>
                                <a:lnTo>
                                  <a:pt x="39115" y="53468"/>
                                </a:lnTo>
                                <a:lnTo>
                                  <a:pt x="40130" y="52071"/>
                                </a:lnTo>
                                <a:lnTo>
                                  <a:pt x="42035" y="48769"/>
                                </a:lnTo>
                                <a:lnTo>
                                  <a:pt x="42416" y="44450"/>
                                </a:lnTo>
                                <a:lnTo>
                                  <a:pt x="42924" y="40259"/>
                                </a:lnTo>
                                <a:lnTo>
                                  <a:pt x="43432" y="35561"/>
                                </a:lnTo>
                                <a:lnTo>
                                  <a:pt x="43432" y="1905"/>
                                </a:lnTo>
                                <a:lnTo>
                                  <a:pt x="43432" y="1397"/>
                                </a:lnTo>
                                <a:lnTo>
                                  <a:pt x="43940" y="508"/>
                                </a:lnTo>
                                <a:lnTo>
                                  <a:pt x="44321" y="508"/>
                                </a:lnTo>
                                <a:lnTo>
                                  <a:pt x="45337" y="0"/>
                                </a:lnTo>
                                <a:lnTo>
                                  <a:pt x="50036" y="0"/>
                                </a:lnTo>
                                <a:lnTo>
                                  <a:pt x="50925" y="508"/>
                                </a:lnTo>
                                <a:lnTo>
                                  <a:pt x="51433" y="508"/>
                                </a:lnTo>
                                <a:lnTo>
                                  <a:pt x="51940" y="1397"/>
                                </a:lnTo>
                                <a:lnTo>
                                  <a:pt x="51940" y="1905"/>
                                </a:lnTo>
                                <a:lnTo>
                                  <a:pt x="51940" y="36958"/>
                                </a:lnTo>
                                <a:lnTo>
                                  <a:pt x="51940" y="43561"/>
                                </a:lnTo>
                                <a:lnTo>
                                  <a:pt x="50544" y="49276"/>
                                </a:lnTo>
                                <a:lnTo>
                                  <a:pt x="50036" y="51563"/>
                                </a:lnTo>
                                <a:lnTo>
                                  <a:pt x="48639" y="54484"/>
                                </a:lnTo>
                                <a:lnTo>
                                  <a:pt x="47623" y="56389"/>
                                </a:lnTo>
                                <a:lnTo>
                                  <a:pt x="46226" y="58675"/>
                                </a:lnTo>
                                <a:lnTo>
                                  <a:pt x="44321" y="60580"/>
                                </a:lnTo>
                                <a:lnTo>
                                  <a:pt x="42416" y="61977"/>
                                </a:lnTo>
                                <a:lnTo>
                                  <a:pt x="40639" y="63374"/>
                                </a:lnTo>
                                <a:lnTo>
                                  <a:pt x="38226" y="64898"/>
                                </a:lnTo>
                                <a:lnTo>
                                  <a:pt x="35432" y="65787"/>
                                </a:lnTo>
                                <a:lnTo>
                                  <a:pt x="32510" y="66295"/>
                                </a:lnTo>
                                <a:lnTo>
                                  <a:pt x="29209" y="66804"/>
                                </a:lnTo>
                                <a:lnTo>
                                  <a:pt x="25907" y="66804"/>
                                </a:lnTo>
                                <a:lnTo>
                                  <a:pt x="22223" y="66804"/>
                                </a:lnTo>
                                <a:lnTo>
                                  <a:pt x="18795" y="66295"/>
                                </a:lnTo>
                                <a:lnTo>
                                  <a:pt x="16001" y="65787"/>
                                </a:lnTo>
                                <a:lnTo>
                                  <a:pt x="13207" y="64898"/>
                                </a:lnTo>
                                <a:lnTo>
                                  <a:pt x="10794" y="63374"/>
                                </a:lnTo>
                                <a:lnTo>
                                  <a:pt x="8509" y="61977"/>
                                </a:lnTo>
                                <a:lnTo>
                                  <a:pt x="6604" y="60580"/>
                                </a:lnTo>
                                <a:lnTo>
                                  <a:pt x="5207" y="58675"/>
                                </a:lnTo>
                                <a:lnTo>
                                  <a:pt x="3683" y="56770"/>
                                </a:lnTo>
                                <a:lnTo>
                                  <a:pt x="2794" y="54484"/>
                                </a:lnTo>
                                <a:lnTo>
                                  <a:pt x="1904" y="52071"/>
                                </a:lnTo>
                                <a:lnTo>
                                  <a:pt x="888" y="49276"/>
                                </a:lnTo>
                                <a:lnTo>
                                  <a:pt x="0" y="43053"/>
                                </a:lnTo>
                                <a:lnTo>
                                  <a:pt x="0" y="36450"/>
                                </a:lnTo>
                                <a:lnTo>
                                  <a:pt x="0" y="1905"/>
                                </a:lnTo>
                                <a:lnTo>
                                  <a:pt x="0" y="1397"/>
                                </a:lnTo>
                                <a:lnTo>
                                  <a:pt x="380" y="508"/>
                                </a:lnTo>
                                <a:lnTo>
                                  <a:pt x="888" y="508"/>
                                </a:lnTo>
                                <a:lnTo>
                                  <a:pt x="139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1" name="Shape 41"/>
                        <wps:cNvSpPr/>
                        <wps:spPr>
                          <a:xfrm>
                            <a:off x="582019" y="60581"/>
                            <a:ext cx="17780" cy="9017"/>
                          </a:xfrm>
                          <a:custGeom>
                            <a:avLst/>
                            <a:gdLst/>
                            <a:ahLst/>
                            <a:cxnLst/>
                            <a:rect l="0" t="0" r="0" b="0"/>
                            <a:pathLst>
                              <a:path w="17780" h="9017">
                                <a:moveTo>
                                  <a:pt x="15367" y="0"/>
                                </a:moveTo>
                                <a:lnTo>
                                  <a:pt x="15875" y="381"/>
                                </a:lnTo>
                                <a:lnTo>
                                  <a:pt x="16256" y="889"/>
                                </a:lnTo>
                                <a:lnTo>
                                  <a:pt x="17780" y="4699"/>
                                </a:lnTo>
                                <a:lnTo>
                                  <a:pt x="17780" y="5207"/>
                                </a:lnTo>
                                <a:lnTo>
                                  <a:pt x="17271" y="5588"/>
                                </a:lnTo>
                                <a:lnTo>
                                  <a:pt x="16256" y="6096"/>
                                </a:lnTo>
                                <a:lnTo>
                                  <a:pt x="12953" y="7494"/>
                                </a:lnTo>
                                <a:lnTo>
                                  <a:pt x="9271" y="8509"/>
                                </a:lnTo>
                                <a:lnTo>
                                  <a:pt x="5461" y="9017"/>
                                </a:lnTo>
                                <a:lnTo>
                                  <a:pt x="2159" y="9017"/>
                                </a:lnTo>
                                <a:lnTo>
                                  <a:pt x="0" y="9017"/>
                                </a:lnTo>
                                <a:lnTo>
                                  <a:pt x="0" y="1935"/>
                                </a:lnTo>
                                <a:lnTo>
                                  <a:pt x="3048" y="2286"/>
                                </a:lnTo>
                                <a:lnTo>
                                  <a:pt x="5969" y="2286"/>
                                </a:lnTo>
                                <a:lnTo>
                                  <a:pt x="9271" y="1905"/>
                                </a:lnTo>
                                <a:lnTo>
                                  <a:pt x="12064" y="1397"/>
                                </a:lnTo>
                                <a:lnTo>
                                  <a:pt x="14477" y="381"/>
                                </a:lnTo>
                                <a:lnTo>
                                  <a:pt x="14858" y="381"/>
                                </a:lnTo>
                                <a:lnTo>
                                  <a:pt x="1536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2" name="Shape 42"/>
                        <wps:cNvSpPr/>
                        <wps:spPr>
                          <a:xfrm>
                            <a:off x="747113" y="22733"/>
                            <a:ext cx="42925" cy="66676"/>
                          </a:xfrm>
                          <a:custGeom>
                            <a:avLst/>
                            <a:gdLst/>
                            <a:ahLst/>
                            <a:cxnLst/>
                            <a:rect l="0" t="0" r="0" b="0"/>
                            <a:pathLst>
                              <a:path w="42925" h="66676">
                                <a:moveTo>
                                  <a:pt x="1397" y="0"/>
                                </a:moveTo>
                                <a:lnTo>
                                  <a:pt x="2286" y="0"/>
                                </a:lnTo>
                                <a:lnTo>
                                  <a:pt x="8508" y="0"/>
                                </a:lnTo>
                                <a:lnTo>
                                  <a:pt x="9906" y="0"/>
                                </a:lnTo>
                                <a:lnTo>
                                  <a:pt x="10414" y="889"/>
                                </a:lnTo>
                                <a:lnTo>
                                  <a:pt x="22605" y="36831"/>
                                </a:lnTo>
                                <a:lnTo>
                                  <a:pt x="34924" y="1398"/>
                                </a:lnTo>
                                <a:lnTo>
                                  <a:pt x="34924" y="381"/>
                                </a:lnTo>
                                <a:lnTo>
                                  <a:pt x="35432" y="0"/>
                                </a:lnTo>
                                <a:lnTo>
                                  <a:pt x="35940" y="0"/>
                                </a:lnTo>
                                <a:lnTo>
                                  <a:pt x="36829" y="0"/>
                                </a:lnTo>
                                <a:lnTo>
                                  <a:pt x="42035" y="0"/>
                                </a:lnTo>
                                <a:lnTo>
                                  <a:pt x="42925" y="0"/>
                                </a:lnTo>
                                <a:lnTo>
                                  <a:pt x="42925" y="889"/>
                                </a:lnTo>
                                <a:lnTo>
                                  <a:pt x="42925" y="1398"/>
                                </a:lnTo>
                                <a:lnTo>
                                  <a:pt x="42925" y="1778"/>
                                </a:lnTo>
                                <a:lnTo>
                                  <a:pt x="24510" y="51564"/>
                                </a:lnTo>
                                <a:lnTo>
                                  <a:pt x="22605" y="55373"/>
                                </a:lnTo>
                                <a:lnTo>
                                  <a:pt x="21208" y="58675"/>
                                </a:lnTo>
                                <a:lnTo>
                                  <a:pt x="19303" y="61470"/>
                                </a:lnTo>
                                <a:lnTo>
                                  <a:pt x="17018" y="63374"/>
                                </a:lnTo>
                                <a:lnTo>
                                  <a:pt x="14605" y="64772"/>
                                </a:lnTo>
                                <a:lnTo>
                                  <a:pt x="11811" y="66169"/>
                                </a:lnTo>
                                <a:lnTo>
                                  <a:pt x="9016" y="66676"/>
                                </a:lnTo>
                                <a:lnTo>
                                  <a:pt x="5207" y="66676"/>
                                </a:lnTo>
                                <a:lnTo>
                                  <a:pt x="2794" y="66676"/>
                                </a:lnTo>
                                <a:lnTo>
                                  <a:pt x="889" y="66676"/>
                                </a:lnTo>
                                <a:lnTo>
                                  <a:pt x="0" y="65788"/>
                                </a:lnTo>
                                <a:lnTo>
                                  <a:pt x="0" y="64772"/>
                                </a:lnTo>
                                <a:lnTo>
                                  <a:pt x="0" y="64263"/>
                                </a:lnTo>
                                <a:lnTo>
                                  <a:pt x="508" y="60961"/>
                                </a:lnTo>
                                <a:lnTo>
                                  <a:pt x="889" y="60072"/>
                                </a:lnTo>
                                <a:lnTo>
                                  <a:pt x="1905" y="59564"/>
                                </a:lnTo>
                                <a:lnTo>
                                  <a:pt x="2286" y="59564"/>
                                </a:lnTo>
                                <a:lnTo>
                                  <a:pt x="3810" y="59564"/>
                                </a:lnTo>
                                <a:lnTo>
                                  <a:pt x="5715" y="60072"/>
                                </a:lnTo>
                                <a:lnTo>
                                  <a:pt x="7493" y="59564"/>
                                </a:lnTo>
                                <a:lnTo>
                                  <a:pt x="9016" y="59564"/>
                                </a:lnTo>
                                <a:lnTo>
                                  <a:pt x="10414" y="59057"/>
                                </a:lnTo>
                                <a:lnTo>
                                  <a:pt x="11811" y="58167"/>
                                </a:lnTo>
                                <a:lnTo>
                                  <a:pt x="13207" y="57278"/>
                                </a:lnTo>
                                <a:lnTo>
                                  <a:pt x="14096" y="55754"/>
                                </a:lnTo>
                                <a:lnTo>
                                  <a:pt x="15113" y="54358"/>
                                </a:lnTo>
                                <a:lnTo>
                                  <a:pt x="16001" y="52960"/>
                                </a:lnTo>
                                <a:lnTo>
                                  <a:pt x="18414" y="46865"/>
                                </a:lnTo>
                                <a:lnTo>
                                  <a:pt x="1397" y="1398"/>
                                </a:lnTo>
                                <a:lnTo>
                                  <a:pt x="1397" y="889"/>
                                </a:lnTo>
                                <a:lnTo>
                                  <a:pt x="139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3" name="Shape 43"/>
                        <wps:cNvSpPr/>
                        <wps:spPr>
                          <a:xfrm>
                            <a:off x="689965" y="22733"/>
                            <a:ext cx="8001" cy="45849"/>
                          </a:xfrm>
                          <a:custGeom>
                            <a:avLst/>
                            <a:gdLst/>
                            <a:ahLst/>
                            <a:cxnLst/>
                            <a:rect l="0" t="0" r="0" b="0"/>
                            <a:pathLst>
                              <a:path w="8001" h="45849">
                                <a:moveTo>
                                  <a:pt x="889" y="0"/>
                                </a:moveTo>
                                <a:lnTo>
                                  <a:pt x="1905" y="0"/>
                                </a:lnTo>
                                <a:lnTo>
                                  <a:pt x="6095" y="0"/>
                                </a:lnTo>
                                <a:lnTo>
                                  <a:pt x="7112" y="0"/>
                                </a:lnTo>
                                <a:lnTo>
                                  <a:pt x="7493" y="381"/>
                                </a:lnTo>
                                <a:lnTo>
                                  <a:pt x="8001" y="889"/>
                                </a:lnTo>
                                <a:lnTo>
                                  <a:pt x="8001" y="1778"/>
                                </a:lnTo>
                                <a:lnTo>
                                  <a:pt x="8001" y="43943"/>
                                </a:lnTo>
                                <a:lnTo>
                                  <a:pt x="8001" y="44959"/>
                                </a:lnTo>
                                <a:lnTo>
                                  <a:pt x="7493" y="45341"/>
                                </a:lnTo>
                                <a:lnTo>
                                  <a:pt x="7112" y="45849"/>
                                </a:lnTo>
                                <a:lnTo>
                                  <a:pt x="6095" y="45849"/>
                                </a:lnTo>
                                <a:lnTo>
                                  <a:pt x="1905" y="45849"/>
                                </a:lnTo>
                                <a:lnTo>
                                  <a:pt x="889" y="45849"/>
                                </a:lnTo>
                                <a:lnTo>
                                  <a:pt x="508" y="45341"/>
                                </a:lnTo>
                                <a:lnTo>
                                  <a:pt x="0" y="44959"/>
                                </a:lnTo>
                                <a:lnTo>
                                  <a:pt x="0" y="43943"/>
                                </a:lnTo>
                                <a:lnTo>
                                  <a:pt x="0" y="1778"/>
                                </a:lnTo>
                                <a:lnTo>
                                  <a:pt x="0" y="889"/>
                                </a:lnTo>
                                <a:lnTo>
                                  <a:pt x="508" y="381"/>
                                </a:lnTo>
                                <a:lnTo>
                                  <a:pt x="889"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 name="Shape 44"/>
                        <wps:cNvSpPr/>
                        <wps:spPr>
                          <a:xfrm>
                            <a:off x="823183" y="21718"/>
                            <a:ext cx="21716" cy="47880"/>
                          </a:xfrm>
                          <a:custGeom>
                            <a:avLst/>
                            <a:gdLst/>
                            <a:ahLst/>
                            <a:cxnLst/>
                            <a:rect l="0" t="0" r="0" b="0"/>
                            <a:pathLst>
                              <a:path w="21716" h="47880">
                                <a:moveTo>
                                  <a:pt x="19303" y="0"/>
                                </a:moveTo>
                                <a:lnTo>
                                  <a:pt x="21716" y="0"/>
                                </a:lnTo>
                                <a:lnTo>
                                  <a:pt x="21716" y="6263"/>
                                </a:lnTo>
                                <a:lnTo>
                                  <a:pt x="18414" y="6604"/>
                                </a:lnTo>
                                <a:lnTo>
                                  <a:pt x="15493" y="7620"/>
                                </a:lnTo>
                                <a:lnTo>
                                  <a:pt x="13207" y="9525"/>
                                </a:lnTo>
                                <a:lnTo>
                                  <a:pt x="11303" y="11811"/>
                                </a:lnTo>
                                <a:lnTo>
                                  <a:pt x="9906" y="14224"/>
                                </a:lnTo>
                                <a:lnTo>
                                  <a:pt x="9397" y="17526"/>
                                </a:lnTo>
                                <a:lnTo>
                                  <a:pt x="8509" y="20320"/>
                                </a:lnTo>
                                <a:lnTo>
                                  <a:pt x="8509" y="23622"/>
                                </a:lnTo>
                                <a:lnTo>
                                  <a:pt x="8509" y="27051"/>
                                </a:lnTo>
                                <a:lnTo>
                                  <a:pt x="8890" y="30353"/>
                                </a:lnTo>
                                <a:lnTo>
                                  <a:pt x="9906" y="33148"/>
                                </a:lnTo>
                                <a:lnTo>
                                  <a:pt x="11303" y="35942"/>
                                </a:lnTo>
                                <a:lnTo>
                                  <a:pt x="13207" y="38354"/>
                                </a:lnTo>
                                <a:lnTo>
                                  <a:pt x="15112" y="40260"/>
                                </a:lnTo>
                                <a:lnTo>
                                  <a:pt x="17906" y="41149"/>
                                </a:lnTo>
                                <a:lnTo>
                                  <a:pt x="21716" y="41657"/>
                                </a:lnTo>
                                <a:lnTo>
                                  <a:pt x="21716" y="47880"/>
                                </a:lnTo>
                                <a:lnTo>
                                  <a:pt x="18795" y="47880"/>
                                </a:lnTo>
                                <a:lnTo>
                                  <a:pt x="16509" y="47372"/>
                                </a:lnTo>
                                <a:lnTo>
                                  <a:pt x="14096" y="46864"/>
                                </a:lnTo>
                                <a:lnTo>
                                  <a:pt x="11811" y="45975"/>
                                </a:lnTo>
                                <a:lnTo>
                                  <a:pt x="9906" y="44959"/>
                                </a:lnTo>
                                <a:lnTo>
                                  <a:pt x="8509" y="44070"/>
                                </a:lnTo>
                                <a:lnTo>
                                  <a:pt x="6603" y="42673"/>
                                </a:lnTo>
                                <a:lnTo>
                                  <a:pt x="5207" y="41149"/>
                                </a:lnTo>
                                <a:lnTo>
                                  <a:pt x="2794" y="37466"/>
                                </a:lnTo>
                                <a:lnTo>
                                  <a:pt x="1397" y="33148"/>
                                </a:lnTo>
                                <a:lnTo>
                                  <a:pt x="381" y="28829"/>
                                </a:lnTo>
                                <a:lnTo>
                                  <a:pt x="0" y="23622"/>
                                </a:lnTo>
                                <a:lnTo>
                                  <a:pt x="381" y="18923"/>
                                </a:lnTo>
                                <a:lnTo>
                                  <a:pt x="1397" y="14224"/>
                                </a:lnTo>
                                <a:lnTo>
                                  <a:pt x="3301" y="10414"/>
                                </a:lnTo>
                                <a:lnTo>
                                  <a:pt x="5588" y="6604"/>
                                </a:lnTo>
                                <a:lnTo>
                                  <a:pt x="6984" y="5207"/>
                                </a:lnTo>
                                <a:lnTo>
                                  <a:pt x="8890" y="3810"/>
                                </a:lnTo>
                                <a:lnTo>
                                  <a:pt x="10795" y="2794"/>
                                </a:lnTo>
                                <a:lnTo>
                                  <a:pt x="12700" y="1397"/>
                                </a:lnTo>
                                <a:lnTo>
                                  <a:pt x="14604" y="1016"/>
                                </a:lnTo>
                                <a:lnTo>
                                  <a:pt x="16890" y="508"/>
                                </a:lnTo>
                                <a:lnTo>
                                  <a:pt x="19303"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5" name="Shape 45"/>
                        <wps:cNvSpPr/>
                        <wps:spPr>
                          <a:xfrm>
                            <a:off x="645135" y="21718"/>
                            <a:ext cx="31114" cy="47880"/>
                          </a:xfrm>
                          <a:custGeom>
                            <a:avLst/>
                            <a:gdLst/>
                            <a:ahLst/>
                            <a:cxnLst/>
                            <a:rect l="0" t="0" r="0" b="0"/>
                            <a:pathLst>
                              <a:path w="31114" h="47880">
                                <a:moveTo>
                                  <a:pt x="13207" y="0"/>
                                </a:moveTo>
                                <a:lnTo>
                                  <a:pt x="16001" y="0"/>
                                </a:lnTo>
                                <a:lnTo>
                                  <a:pt x="19303" y="0"/>
                                </a:lnTo>
                                <a:lnTo>
                                  <a:pt x="22097" y="508"/>
                                </a:lnTo>
                                <a:lnTo>
                                  <a:pt x="25399" y="1397"/>
                                </a:lnTo>
                                <a:lnTo>
                                  <a:pt x="28320" y="2413"/>
                                </a:lnTo>
                                <a:lnTo>
                                  <a:pt x="29208" y="2794"/>
                                </a:lnTo>
                                <a:lnTo>
                                  <a:pt x="29208" y="3302"/>
                                </a:lnTo>
                                <a:lnTo>
                                  <a:pt x="29208" y="3810"/>
                                </a:lnTo>
                                <a:lnTo>
                                  <a:pt x="29208" y="4318"/>
                                </a:lnTo>
                                <a:lnTo>
                                  <a:pt x="27812" y="7620"/>
                                </a:lnTo>
                                <a:lnTo>
                                  <a:pt x="27812" y="8001"/>
                                </a:lnTo>
                                <a:lnTo>
                                  <a:pt x="26923" y="8509"/>
                                </a:lnTo>
                                <a:lnTo>
                                  <a:pt x="26415" y="8509"/>
                                </a:lnTo>
                                <a:lnTo>
                                  <a:pt x="21716" y="6604"/>
                                </a:lnTo>
                                <a:lnTo>
                                  <a:pt x="16509" y="6223"/>
                                </a:lnTo>
                                <a:lnTo>
                                  <a:pt x="14605" y="6223"/>
                                </a:lnTo>
                                <a:lnTo>
                                  <a:pt x="12700" y="6604"/>
                                </a:lnTo>
                                <a:lnTo>
                                  <a:pt x="11811" y="7112"/>
                                </a:lnTo>
                                <a:lnTo>
                                  <a:pt x="10287" y="7620"/>
                                </a:lnTo>
                                <a:lnTo>
                                  <a:pt x="9397" y="8509"/>
                                </a:lnTo>
                                <a:lnTo>
                                  <a:pt x="8889" y="9525"/>
                                </a:lnTo>
                                <a:lnTo>
                                  <a:pt x="8508" y="10922"/>
                                </a:lnTo>
                                <a:lnTo>
                                  <a:pt x="8508" y="11811"/>
                                </a:lnTo>
                                <a:lnTo>
                                  <a:pt x="8889" y="14224"/>
                                </a:lnTo>
                                <a:lnTo>
                                  <a:pt x="9906" y="15621"/>
                                </a:lnTo>
                                <a:lnTo>
                                  <a:pt x="11811" y="17019"/>
                                </a:lnTo>
                                <a:lnTo>
                                  <a:pt x="14096" y="18415"/>
                                </a:lnTo>
                                <a:lnTo>
                                  <a:pt x="21716" y="21844"/>
                                </a:lnTo>
                                <a:lnTo>
                                  <a:pt x="25399" y="23622"/>
                                </a:lnTo>
                                <a:lnTo>
                                  <a:pt x="28320" y="26035"/>
                                </a:lnTo>
                                <a:lnTo>
                                  <a:pt x="29716" y="27940"/>
                                </a:lnTo>
                                <a:lnTo>
                                  <a:pt x="30606" y="29338"/>
                                </a:lnTo>
                                <a:lnTo>
                                  <a:pt x="31114" y="31751"/>
                                </a:lnTo>
                                <a:lnTo>
                                  <a:pt x="31114" y="33655"/>
                                </a:lnTo>
                                <a:lnTo>
                                  <a:pt x="31114" y="36958"/>
                                </a:lnTo>
                                <a:lnTo>
                                  <a:pt x="30225" y="39752"/>
                                </a:lnTo>
                                <a:lnTo>
                                  <a:pt x="28320" y="42165"/>
                                </a:lnTo>
                                <a:lnTo>
                                  <a:pt x="26415" y="44070"/>
                                </a:lnTo>
                                <a:lnTo>
                                  <a:pt x="24002" y="45975"/>
                                </a:lnTo>
                                <a:lnTo>
                                  <a:pt x="20700" y="46864"/>
                                </a:lnTo>
                                <a:lnTo>
                                  <a:pt x="17399" y="47880"/>
                                </a:lnTo>
                                <a:lnTo>
                                  <a:pt x="13588" y="47880"/>
                                </a:lnTo>
                                <a:lnTo>
                                  <a:pt x="10287" y="47880"/>
                                </a:lnTo>
                                <a:lnTo>
                                  <a:pt x="6604" y="46864"/>
                                </a:lnTo>
                                <a:lnTo>
                                  <a:pt x="3683" y="45975"/>
                                </a:lnTo>
                                <a:lnTo>
                                  <a:pt x="889" y="44959"/>
                                </a:lnTo>
                                <a:lnTo>
                                  <a:pt x="0" y="44451"/>
                                </a:lnTo>
                                <a:lnTo>
                                  <a:pt x="0" y="43562"/>
                                </a:lnTo>
                                <a:lnTo>
                                  <a:pt x="0" y="43054"/>
                                </a:lnTo>
                                <a:lnTo>
                                  <a:pt x="1397" y="39752"/>
                                </a:lnTo>
                                <a:lnTo>
                                  <a:pt x="1905" y="38863"/>
                                </a:lnTo>
                                <a:lnTo>
                                  <a:pt x="2286" y="38863"/>
                                </a:lnTo>
                                <a:lnTo>
                                  <a:pt x="2794" y="38863"/>
                                </a:lnTo>
                                <a:lnTo>
                                  <a:pt x="5588" y="39752"/>
                                </a:lnTo>
                                <a:lnTo>
                                  <a:pt x="8508" y="40768"/>
                                </a:lnTo>
                                <a:lnTo>
                                  <a:pt x="11302" y="41149"/>
                                </a:lnTo>
                                <a:lnTo>
                                  <a:pt x="14096" y="41657"/>
                                </a:lnTo>
                                <a:lnTo>
                                  <a:pt x="16001" y="41657"/>
                                </a:lnTo>
                                <a:lnTo>
                                  <a:pt x="17907" y="41149"/>
                                </a:lnTo>
                                <a:lnTo>
                                  <a:pt x="19303" y="40768"/>
                                </a:lnTo>
                                <a:lnTo>
                                  <a:pt x="20700" y="39752"/>
                                </a:lnTo>
                                <a:lnTo>
                                  <a:pt x="22097" y="38863"/>
                                </a:lnTo>
                                <a:lnTo>
                                  <a:pt x="22605" y="37466"/>
                                </a:lnTo>
                                <a:lnTo>
                                  <a:pt x="23113" y="35942"/>
                                </a:lnTo>
                                <a:lnTo>
                                  <a:pt x="23621" y="34544"/>
                                </a:lnTo>
                                <a:lnTo>
                                  <a:pt x="23113" y="33148"/>
                                </a:lnTo>
                                <a:lnTo>
                                  <a:pt x="23113" y="32258"/>
                                </a:lnTo>
                                <a:lnTo>
                                  <a:pt x="22097" y="30734"/>
                                </a:lnTo>
                                <a:lnTo>
                                  <a:pt x="21716" y="29845"/>
                                </a:lnTo>
                                <a:lnTo>
                                  <a:pt x="19303" y="28449"/>
                                </a:lnTo>
                                <a:lnTo>
                                  <a:pt x="16509" y="27051"/>
                                </a:lnTo>
                                <a:lnTo>
                                  <a:pt x="9906" y="24638"/>
                                </a:lnTo>
                                <a:lnTo>
                                  <a:pt x="8001" y="23622"/>
                                </a:lnTo>
                                <a:lnTo>
                                  <a:pt x="6096" y="22733"/>
                                </a:lnTo>
                                <a:lnTo>
                                  <a:pt x="4191" y="21336"/>
                                </a:lnTo>
                                <a:lnTo>
                                  <a:pt x="2794" y="19939"/>
                                </a:lnTo>
                                <a:lnTo>
                                  <a:pt x="1905" y="18415"/>
                                </a:lnTo>
                                <a:lnTo>
                                  <a:pt x="889" y="16637"/>
                                </a:lnTo>
                                <a:lnTo>
                                  <a:pt x="381" y="14733"/>
                                </a:lnTo>
                                <a:lnTo>
                                  <a:pt x="0" y="12319"/>
                                </a:lnTo>
                                <a:lnTo>
                                  <a:pt x="381" y="9525"/>
                                </a:lnTo>
                                <a:lnTo>
                                  <a:pt x="1397" y="7112"/>
                                </a:lnTo>
                                <a:lnTo>
                                  <a:pt x="2794" y="4699"/>
                                </a:lnTo>
                                <a:lnTo>
                                  <a:pt x="5207" y="2794"/>
                                </a:lnTo>
                                <a:lnTo>
                                  <a:pt x="7493" y="1397"/>
                                </a:lnTo>
                                <a:lnTo>
                                  <a:pt x="9906" y="508"/>
                                </a:lnTo>
                                <a:lnTo>
                                  <a:pt x="1320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6" name="Shape 46"/>
                        <wps:cNvSpPr/>
                        <wps:spPr>
                          <a:xfrm>
                            <a:off x="614911" y="21718"/>
                            <a:ext cx="22605" cy="46864"/>
                          </a:xfrm>
                          <a:custGeom>
                            <a:avLst/>
                            <a:gdLst/>
                            <a:ahLst/>
                            <a:cxnLst/>
                            <a:rect l="0" t="0" r="0" b="0"/>
                            <a:pathLst>
                              <a:path w="22605" h="46864">
                                <a:moveTo>
                                  <a:pt x="18795" y="0"/>
                                </a:moveTo>
                                <a:lnTo>
                                  <a:pt x="20319" y="0"/>
                                </a:lnTo>
                                <a:lnTo>
                                  <a:pt x="21716" y="0"/>
                                </a:lnTo>
                                <a:lnTo>
                                  <a:pt x="22097" y="508"/>
                                </a:lnTo>
                                <a:lnTo>
                                  <a:pt x="22605" y="1397"/>
                                </a:lnTo>
                                <a:lnTo>
                                  <a:pt x="22605" y="1905"/>
                                </a:lnTo>
                                <a:lnTo>
                                  <a:pt x="21716" y="6223"/>
                                </a:lnTo>
                                <a:lnTo>
                                  <a:pt x="21716" y="6604"/>
                                </a:lnTo>
                                <a:lnTo>
                                  <a:pt x="20700" y="7112"/>
                                </a:lnTo>
                                <a:lnTo>
                                  <a:pt x="20319" y="7112"/>
                                </a:lnTo>
                                <a:lnTo>
                                  <a:pt x="19303" y="6604"/>
                                </a:lnTo>
                                <a:lnTo>
                                  <a:pt x="17906" y="6604"/>
                                </a:lnTo>
                                <a:lnTo>
                                  <a:pt x="15113" y="7112"/>
                                </a:lnTo>
                                <a:lnTo>
                                  <a:pt x="12700" y="8001"/>
                                </a:lnTo>
                                <a:lnTo>
                                  <a:pt x="10287" y="9907"/>
                                </a:lnTo>
                                <a:lnTo>
                                  <a:pt x="8000" y="12319"/>
                                </a:lnTo>
                                <a:lnTo>
                                  <a:pt x="8000" y="44959"/>
                                </a:lnTo>
                                <a:lnTo>
                                  <a:pt x="8000" y="45975"/>
                                </a:lnTo>
                                <a:lnTo>
                                  <a:pt x="8000" y="46356"/>
                                </a:lnTo>
                                <a:lnTo>
                                  <a:pt x="6985" y="46864"/>
                                </a:lnTo>
                                <a:lnTo>
                                  <a:pt x="6604" y="46864"/>
                                </a:lnTo>
                                <a:lnTo>
                                  <a:pt x="1905" y="46864"/>
                                </a:lnTo>
                                <a:lnTo>
                                  <a:pt x="889" y="46864"/>
                                </a:lnTo>
                                <a:lnTo>
                                  <a:pt x="381" y="46356"/>
                                </a:lnTo>
                                <a:lnTo>
                                  <a:pt x="381" y="45975"/>
                                </a:lnTo>
                                <a:lnTo>
                                  <a:pt x="0" y="44959"/>
                                </a:lnTo>
                                <a:lnTo>
                                  <a:pt x="0" y="2794"/>
                                </a:lnTo>
                                <a:lnTo>
                                  <a:pt x="381" y="1905"/>
                                </a:lnTo>
                                <a:lnTo>
                                  <a:pt x="381" y="1397"/>
                                </a:lnTo>
                                <a:lnTo>
                                  <a:pt x="1397" y="1016"/>
                                </a:lnTo>
                                <a:lnTo>
                                  <a:pt x="1905" y="1016"/>
                                </a:lnTo>
                                <a:lnTo>
                                  <a:pt x="6096" y="1016"/>
                                </a:lnTo>
                                <a:lnTo>
                                  <a:pt x="6985" y="1016"/>
                                </a:lnTo>
                                <a:lnTo>
                                  <a:pt x="7493" y="1397"/>
                                </a:lnTo>
                                <a:lnTo>
                                  <a:pt x="8000" y="1905"/>
                                </a:lnTo>
                                <a:lnTo>
                                  <a:pt x="8000" y="2413"/>
                                </a:lnTo>
                                <a:lnTo>
                                  <a:pt x="8000" y="5715"/>
                                </a:lnTo>
                                <a:lnTo>
                                  <a:pt x="9906" y="3302"/>
                                </a:lnTo>
                                <a:lnTo>
                                  <a:pt x="12192" y="1397"/>
                                </a:lnTo>
                                <a:lnTo>
                                  <a:pt x="15494" y="508"/>
                                </a:lnTo>
                                <a:lnTo>
                                  <a:pt x="1879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7" name="Shape 47"/>
                        <wps:cNvSpPr/>
                        <wps:spPr>
                          <a:xfrm>
                            <a:off x="582019" y="21718"/>
                            <a:ext cx="20065" cy="25146"/>
                          </a:xfrm>
                          <a:custGeom>
                            <a:avLst/>
                            <a:gdLst/>
                            <a:ahLst/>
                            <a:cxnLst/>
                            <a:rect l="0" t="0" r="0" b="0"/>
                            <a:pathLst>
                              <a:path w="20065" h="25146">
                                <a:moveTo>
                                  <a:pt x="0" y="0"/>
                                </a:moveTo>
                                <a:lnTo>
                                  <a:pt x="1651" y="0"/>
                                </a:lnTo>
                                <a:lnTo>
                                  <a:pt x="5461" y="0"/>
                                </a:lnTo>
                                <a:lnTo>
                                  <a:pt x="9271" y="1397"/>
                                </a:lnTo>
                                <a:lnTo>
                                  <a:pt x="12064" y="2794"/>
                                </a:lnTo>
                                <a:lnTo>
                                  <a:pt x="14477" y="5207"/>
                                </a:lnTo>
                                <a:lnTo>
                                  <a:pt x="17271" y="8509"/>
                                </a:lnTo>
                                <a:lnTo>
                                  <a:pt x="18669" y="11811"/>
                                </a:lnTo>
                                <a:lnTo>
                                  <a:pt x="19684" y="16130"/>
                                </a:lnTo>
                                <a:lnTo>
                                  <a:pt x="20065" y="20828"/>
                                </a:lnTo>
                                <a:lnTo>
                                  <a:pt x="20065" y="22225"/>
                                </a:lnTo>
                                <a:lnTo>
                                  <a:pt x="20065" y="23622"/>
                                </a:lnTo>
                                <a:lnTo>
                                  <a:pt x="19684" y="24638"/>
                                </a:lnTo>
                                <a:lnTo>
                                  <a:pt x="18669" y="25146"/>
                                </a:lnTo>
                                <a:lnTo>
                                  <a:pt x="17271" y="25146"/>
                                </a:lnTo>
                                <a:lnTo>
                                  <a:pt x="0" y="25146"/>
                                </a:lnTo>
                                <a:lnTo>
                                  <a:pt x="0" y="19431"/>
                                </a:lnTo>
                                <a:lnTo>
                                  <a:pt x="12064" y="19431"/>
                                </a:lnTo>
                                <a:lnTo>
                                  <a:pt x="12064" y="18035"/>
                                </a:lnTo>
                                <a:lnTo>
                                  <a:pt x="12064" y="15621"/>
                                </a:lnTo>
                                <a:lnTo>
                                  <a:pt x="11556" y="13717"/>
                                </a:lnTo>
                                <a:lnTo>
                                  <a:pt x="10667" y="11431"/>
                                </a:lnTo>
                                <a:lnTo>
                                  <a:pt x="9271" y="9907"/>
                                </a:lnTo>
                                <a:lnTo>
                                  <a:pt x="7874" y="8001"/>
                                </a:lnTo>
                                <a:lnTo>
                                  <a:pt x="5969" y="7112"/>
                                </a:lnTo>
                                <a:lnTo>
                                  <a:pt x="4064" y="6223"/>
                                </a:lnTo>
                                <a:lnTo>
                                  <a:pt x="1143" y="6223"/>
                                </a:lnTo>
                                <a:lnTo>
                                  <a:pt x="0" y="6223"/>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8" name="Shape 48"/>
                        <wps:cNvSpPr/>
                        <wps:spPr>
                          <a:xfrm>
                            <a:off x="710284" y="8890"/>
                            <a:ext cx="30225" cy="60708"/>
                          </a:xfrm>
                          <a:custGeom>
                            <a:avLst/>
                            <a:gdLst/>
                            <a:ahLst/>
                            <a:cxnLst/>
                            <a:rect l="0" t="0" r="0" b="0"/>
                            <a:pathLst>
                              <a:path w="30225" h="60708">
                                <a:moveTo>
                                  <a:pt x="13207" y="0"/>
                                </a:moveTo>
                                <a:lnTo>
                                  <a:pt x="14096" y="508"/>
                                </a:lnTo>
                                <a:lnTo>
                                  <a:pt x="14604" y="508"/>
                                </a:lnTo>
                                <a:lnTo>
                                  <a:pt x="14604" y="1524"/>
                                </a:lnTo>
                                <a:lnTo>
                                  <a:pt x="14604" y="1905"/>
                                </a:lnTo>
                                <a:lnTo>
                                  <a:pt x="14604" y="13843"/>
                                </a:lnTo>
                                <a:lnTo>
                                  <a:pt x="25907" y="13843"/>
                                </a:lnTo>
                                <a:lnTo>
                                  <a:pt x="26415" y="13843"/>
                                </a:lnTo>
                                <a:lnTo>
                                  <a:pt x="26923" y="13843"/>
                                </a:lnTo>
                                <a:lnTo>
                                  <a:pt x="27430" y="14224"/>
                                </a:lnTo>
                                <a:lnTo>
                                  <a:pt x="27430" y="14732"/>
                                </a:lnTo>
                                <a:lnTo>
                                  <a:pt x="27430" y="18034"/>
                                </a:lnTo>
                                <a:lnTo>
                                  <a:pt x="27430" y="19050"/>
                                </a:lnTo>
                                <a:lnTo>
                                  <a:pt x="26923" y="19050"/>
                                </a:lnTo>
                                <a:lnTo>
                                  <a:pt x="26415" y="19432"/>
                                </a:lnTo>
                                <a:lnTo>
                                  <a:pt x="25907" y="19432"/>
                                </a:lnTo>
                                <a:lnTo>
                                  <a:pt x="14604" y="19432"/>
                                </a:lnTo>
                                <a:lnTo>
                                  <a:pt x="14604" y="45086"/>
                                </a:lnTo>
                                <a:lnTo>
                                  <a:pt x="14604" y="47372"/>
                                </a:lnTo>
                                <a:lnTo>
                                  <a:pt x="15111" y="49277"/>
                                </a:lnTo>
                                <a:lnTo>
                                  <a:pt x="15620" y="51182"/>
                                </a:lnTo>
                                <a:lnTo>
                                  <a:pt x="16509" y="52579"/>
                                </a:lnTo>
                                <a:lnTo>
                                  <a:pt x="17398" y="53087"/>
                                </a:lnTo>
                                <a:lnTo>
                                  <a:pt x="18414" y="53976"/>
                                </a:lnTo>
                                <a:lnTo>
                                  <a:pt x="19811" y="53976"/>
                                </a:lnTo>
                                <a:lnTo>
                                  <a:pt x="21716" y="54484"/>
                                </a:lnTo>
                                <a:lnTo>
                                  <a:pt x="25017" y="53976"/>
                                </a:lnTo>
                                <a:lnTo>
                                  <a:pt x="27811" y="53087"/>
                                </a:lnTo>
                                <a:lnTo>
                                  <a:pt x="28320" y="53087"/>
                                </a:lnTo>
                                <a:lnTo>
                                  <a:pt x="28828" y="53596"/>
                                </a:lnTo>
                                <a:lnTo>
                                  <a:pt x="29209" y="53976"/>
                                </a:lnTo>
                                <a:lnTo>
                                  <a:pt x="30225" y="57278"/>
                                </a:lnTo>
                                <a:lnTo>
                                  <a:pt x="29717" y="58295"/>
                                </a:lnTo>
                                <a:lnTo>
                                  <a:pt x="28828" y="59184"/>
                                </a:lnTo>
                                <a:lnTo>
                                  <a:pt x="25017" y="60199"/>
                                </a:lnTo>
                                <a:lnTo>
                                  <a:pt x="19811" y="60708"/>
                                </a:lnTo>
                                <a:lnTo>
                                  <a:pt x="17017" y="60708"/>
                                </a:lnTo>
                                <a:lnTo>
                                  <a:pt x="14096" y="59691"/>
                                </a:lnTo>
                                <a:lnTo>
                                  <a:pt x="11811" y="58802"/>
                                </a:lnTo>
                                <a:lnTo>
                                  <a:pt x="9397" y="57278"/>
                                </a:lnTo>
                                <a:lnTo>
                                  <a:pt x="8000" y="54992"/>
                                </a:lnTo>
                                <a:lnTo>
                                  <a:pt x="7112" y="51690"/>
                                </a:lnTo>
                                <a:lnTo>
                                  <a:pt x="6603" y="48388"/>
                                </a:lnTo>
                                <a:lnTo>
                                  <a:pt x="6603" y="44578"/>
                                </a:lnTo>
                                <a:lnTo>
                                  <a:pt x="6603" y="19432"/>
                                </a:lnTo>
                                <a:lnTo>
                                  <a:pt x="1397" y="19432"/>
                                </a:lnTo>
                                <a:lnTo>
                                  <a:pt x="889" y="19432"/>
                                </a:lnTo>
                                <a:lnTo>
                                  <a:pt x="508" y="19050"/>
                                </a:lnTo>
                                <a:lnTo>
                                  <a:pt x="0" y="18543"/>
                                </a:lnTo>
                                <a:lnTo>
                                  <a:pt x="0" y="18034"/>
                                </a:lnTo>
                                <a:lnTo>
                                  <a:pt x="0" y="15240"/>
                                </a:lnTo>
                                <a:lnTo>
                                  <a:pt x="0" y="14224"/>
                                </a:lnTo>
                                <a:lnTo>
                                  <a:pt x="508" y="13843"/>
                                </a:lnTo>
                                <a:lnTo>
                                  <a:pt x="889" y="13843"/>
                                </a:lnTo>
                                <a:lnTo>
                                  <a:pt x="1397" y="13843"/>
                                </a:lnTo>
                                <a:lnTo>
                                  <a:pt x="6603" y="13843"/>
                                </a:lnTo>
                                <a:lnTo>
                                  <a:pt x="6603" y="2921"/>
                                </a:lnTo>
                                <a:lnTo>
                                  <a:pt x="6603" y="1905"/>
                                </a:lnTo>
                                <a:lnTo>
                                  <a:pt x="7112" y="1524"/>
                                </a:lnTo>
                                <a:lnTo>
                                  <a:pt x="7493" y="1015"/>
                                </a:lnTo>
                                <a:lnTo>
                                  <a:pt x="8508" y="1015"/>
                                </a:lnTo>
                                <a:lnTo>
                                  <a:pt x="1320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9" name="Shape 49"/>
                        <wps:cNvSpPr/>
                        <wps:spPr>
                          <a:xfrm>
                            <a:off x="688949" y="6604"/>
                            <a:ext cx="10033" cy="9399"/>
                          </a:xfrm>
                          <a:custGeom>
                            <a:avLst/>
                            <a:gdLst/>
                            <a:ahLst/>
                            <a:cxnLst/>
                            <a:rect l="0" t="0" r="0" b="0"/>
                            <a:pathLst>
                              <a:path w="10033" h="9399">
                                <a:moveTo>
                                  <a:pt x="4826" y="0"/>
                                </a:moveTo>
                                <a:lnTo>
                                  <a:pt x="6731" y="508"/>
                                </a:lnTo>
                                <a:lnTo>
                                  <a:pt x="8509" y="1398"/>
                                </a:lnTo>
                                <a:lnTo>
                                  <a:pt x="9525" y="2795"/>
                                </a:lnTo>
                                <a:lnTo>
                                  <a:pt x="10033" y="4699"/>
                                </a:lnTo>
                                <a:lnTo>
                                  <a:pt x="9525" y="6604"/>
                                </a:lnTo>
                                <a:lnTo>
                                  <a:pt x="8128" y="8001"/>
                                </a:lnTo>
                                <a:lnTo>
                                  <a:pt x="6731" y="9017"/>
                                </a:lnTo>
                                <a:lnTo>
                                  <a:pt x="4826" y="9399"/>
                                </a:lnTo>
                                <a:lnTo>
                                  <a:pt x="2921" y="9017"/>
                                </a:lnTo>
                                <a:lnTo>
                                  <a:pt x="1524" y="8001"/>
                                </a:lnTo>
                                <a:lnTo>
                                  <a:pt x="508" y="6604"/>
                                </a:lnTo>
                                <a:lnTo>
                                  <a:pt x="0" y="4699"/>
                                </a:lnTo>
                                <a:lnTo>
                                  <a:pt x="508" y="2795"/>
                                </a:lnTo>
                                <a:lnTo>
                                  <a:pt x="1524" y="1398"/>
                                </a:lnTo>
                                <a:lnTo>
                                  <a:pt x="2921" y="508"/>
                                </a:lnTo>
                                <a:lnTo>
                                  <a:pt x="482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0" name="Shape 50"/>
                        <wps:cNvSpPr/>
                        <wps:spPr>
                          <a:xfrm>
                            <a:off x="844899" y="21718"/>
                            <a:ext cx="21717" cy="47880"/>
                          </a:xfrm>
                          <a:custGeom>
                            <a:avLst/>
                            <a:gdLst/>
                            <a:ahLst/>
                            <a:cxnLst/>
                            <a:rect l="0" t="0" r="0" b="0"/>
                            <a:pathLst>
                              <a:path w="21717" h="47880">
                                <a:moveTo>
                                  <a:pt x="0" y="0"/>
                                </a:moveTo>
                                <a:lnTo>
                                  <a:pt x="381" y="0"/>
                                </a:lnTo>
                                <a:lnTo>
                                  <a:pt x="2793" y="0"/>
                                </a:lnTo>
                                <a:lnTo>
                                  <a:pt x="5588" y="508"/>
                                </a:lnTo>
                                <a:lnTo>
                                  <a:pt x="8001" y="1016"/>
                                </a:lnTo>
                                <a:lnTo>
                                  <a:pt x="9906" y="1397"/>
                                </a:lnTo>
                                <a:lnTo>
                                  <a:pt x="11810" y="2413"/>
                                </a:lnTo>
                                <a:lnTo>
                                  <a:pt x="13715" y="3810"/>
                                </a:lnTo>
                                <a:lnTo>
                                  <a:pt x="15112" y="5207"/>
                                </a:lnTo>
                                <a:lnTo>
                                  <a:pt x="16509" y="6604"/>
                                </a:lnTo>
                                <a:lnTo>
                                  <a:pt x="18795" y="9907"/>
                                </a:lnTo>
                                <a:lnTo>
                                  <a:pt x="20319" y="14224"/>
                                </a:lnTo>
                                <a:lnTo>
                                  <a:pt x="21208" y="18923"/>
                                </a:lnTo>
                                <a:lnTo>
                                  <a:pt x="21717" y="23622"/>
                                </a:lnTo>
                                <a:lnTo>
                                  <a:pt x="21208" y="28829"/>
                                </a:lnTo>
                                <a:lnTo>
                                  <a:pt x="20319" y="33148"/>
                                </a:lnTo>
                                <a:lnTo>
                                  <a:pt x="18414" y="37466"/>
                                </a:lnTo>
                                <a:lnTo>
                                  <a:pt x="16001" y="40768"/>
                                </a:lnTo>
                                <a:lnTo>
                                  <a:pt x="14605" y="42673"/>
                                </a:lnTo>
                                <a:lnTo>
                                  <a:pt x="12699" y="44070"/>
                                </a:lnTo>
                                <a:lnTo>
                                  <a:pt x="11303" y="44959"/>
                                </a:lnTo>
                                <a:lnTo>
                                  <a:pt x="8890" y="45975"/>
                                </a:lnTo>
                                <a:lnTo>
                                  <a:pt x="6985" y="46864"/>
                                </a:lnTo>
                                <a:lnTo>
                                  <a:pt x="4699" y="47372"/>
                                </a:lnTo>
                                <a:lnTo>
                                  <a:pt x="2286" y="47880"/>
                                </a:lnTo>
                                <a:lnTo>
                                  <a:pt x="0" y="47880"/>
                                </a:lnTo>
                                <a:lnTo>
                                  <a:pt x="0" y="41657"/>
                                </a:lnTo>
                                <a:lnTo>
                                  <a:pt x="3302" y="41149"/>
                                </a:lnTo>
                                <a:lnTo>
                                  <a:pt x="6096" y="40260"/>
                                </a:lnTo>
                                <a:lnTo>
                                  <a:pt x="8509" y="38354"/>
                                </a:lnTo>
                                <a:lnTo>
                                  <a:pt x="10287" y="35942"/>
                                </a:lnTo>
                                <a:lnTo>
                                  <a:pt x="11810" y="33655"/>
                                </a:lnTo>
                                <a:lnTo>
                                  <a:pt x="12699" y="30353"/>
                                </a:lnTo>
                                <a:lnTo>
                                  <a:pt x="13207" y="27432"/>
                                </a:lnTo>
                                <a:lnTo>
                                  <a:pt x="13207" y="24130"/>
                                </a:lnTo>
                                <a:lnTo>
                                  <a:pt x="13207" y="20828"/>
                                </a:lnTo>
                                <a:lnTo>
                                  <a:pt x="12699" y="17526"/>
                                </a:lnTo>
                                <a:lnTo>
                                  <a:pt x="11810" y="14224"/>
                                </a:lnTo>
                                <a:lnTo>
                                  <a:pt x="10287" y="11811"/>
                                </a:lnTo>
                                <a:lnTo>
                                  <a:pt x="8890" y="9525"/>
                                </a:lnTo>
                                <a:lnTo>
                                  <a:pt x="6604" y="7620"/>
                                </a:lnTo>
                                <a:lnTo>
                                  <a:pt x="3683" y="6604"/>
                                </a:lnTo>
                                <a:lnTo>
                                  <a:pt x="381" y="6223"/>
                                </a:lnTo>
                                <a:lnTo>
                                  <a:pt x="0" y="6263"/>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1" name="Shape 51"/>
                        <wps:cNvSpPr/>
                        <wps:spPr>
                          <a:xfrm>
                            <a:off x="875505" y="0"/>
                            <a:ext cx="32131" cy="68582"/>
                          </a:xfrm>
                          <a:custGeom>
                            <a:avLst/>
                            <a:gdLst/>
                            <a:ahLst/>
                            <a:cxnLst/>
                            <a:rect l="0" t="0" r="0" b="0"/>
                            <a:pathLst>
                              <a:path w="32131" h="68582">
                                <a:moveTo>
                                  <a:pt x="19430" y="0"/>
                                </a:moveTo>
                                <a:lnTo>
                                  <a:pt x="22223" y="0"/>
                                </a:lnTo>
                                <a:lnTo>
                                  <a:pt x="26922" y="381"/>
                                </a:lnTo>
                                <a:lnTo>
                                  <a:pt x="31242" y="1398"/>
                                </a:lnTo>
                                <a:lnTo>
                                  <a:pt x="32131" y="2287"/>
                                </a:lnTo>
                                <a:lnTo>
                                  <a:pt x="32131" y="2794"/>
                                </a:lnTo>
                                <a:lnTo>
                                  <a:pt x="32131" y="3302"/>
                                </a:lnTo>
                                <a:lnTo>
                                  <a:pt x="32131" y="3683"/>
                                </a:lnTo>
                                <a:lnTo>
                                  <a:pt x="31749" y="7112"/>
                                </a:lnTo>
                                <a:lnTo>
                                  <a:pt x="31242" y="7493"/>
                                </a:lnTo>
                                <a:lnTo>
                                  <a:pt x="30733" y="8001"/>
                                </a:lnTo>
                                <a:lnTo>
                                  <a:pt x="30225" y="7493"/>
                                </a:lnTo>
                                <a:lnTo>
                                  <a:pt x="29845" y="7493"/>
                                </a:lnTo>
                                <a:lnTo>
                                  <a:pt x="26922" y="6604"/>
                                </a:lnTo>
                                <a:lnTo>
                                  <a:pt x="23240" y="6604"/>
                                </a:lnTo>
                                <a:lnTo>
                                  <a:pt x="21334" y="6604"/>
                                </a:lnTo>
                                <a:lnTo>
                                  <a:pt x="19430" y="7112"/>
                                </a:lnTo>
                                <a:lnTo>
                                  <a:pt x="18032" y="8001"/>
                                </a:lnTo>
                                <a:lnTo>
                                  <a:pt x="17017" y="9398"/>
                                </a:lnTo>
                                <a:lnTo>
                                  <a:pt x="16128" y="11303"/>
                                </a:lnTo>
                                <a:lnTo>
                                  <a:pt x="15620" y="13208"/>
                                </a:lnTo>
                                <a:lnTo>
                                  <a:pt x="15112" y="15621"/>
                                </a:lnTo>
                                <a:lnTo>
                                  <a:pt x="15112" y="17907"/>
                                </a:lnTo>
                                <a:lnTo>
                                  <a:pt x="15112" y="22733"/>
                                </a:lnTo>
                                <a:lnTo>
                                  <a:pt x="26922" y="22733"/>
                                </a:lnTo>
                                <a:lnTo>
                                  <a:pt x="27431" y="22733"/>
                                </a:lnTo>
                                <a:lnTo>
                                  <a:pt x="27939" y="22733"/>
                                </a:lnTo>
                                <a:lnTo>
                                  <a:pt x="28447" y="23115"/>
                                </a:lnTo>
                                <a:lnTo>
                                  <a:pt x="28447" y="23622"/>
                                </a:lnTo>
                                <a:lnTo>
                                  <a:pt x="28447" y="26925"/>
                                </a:lnTo>
                                <a:lnTo>
                                  <a:pt x="28447" y="27433"/>
                                </a:lnTo>
                                <a:lnTo>
                                  <a:pt x="27939" y="27941"/>
                                </a:lnTo>
                                <a:lnTo>
                                  <a:pt x="27431" y="28322"/>
                                </a:lnTo>
                                <a:lnTo>
                                  <a:pt x="26922" y="28322"/>
                                </a:lnTo>
                                <a:lnTo>
                                  <a:pt x="15112" y="28322"/>
                                </a:lnTo>
                                <a:lnTo>
                                  <a:pt x="15112" y="66676"/>
                                </a:lnTo>
                                <a:lnTo>
                                  <a:pt x="15112" y="67693"/>
                                </a:lnTo>
                                <a:lnTo>
                                  <a:pt x="14731" y="68074"/>
                                </a:lnTo>
                                <a:lnTo>
                                  <a:pt x="14223" y="68582"/>
                                </a:lnTo>
                                <a:lnTo>
                                  <a:pt x="13334" y="68582"/>
                                </a:lnTo>
                                <a:lnTo>
                                  <a:pt x="9017" y="68582"/>
                                </a:lnTo>
                                <a:lnTo>
                                  <a:pt x="8128" y="68582"/>
                                </a:lnTo>
                                <a:lnTo>
                                  <a:pt x="7620" y="68074"/>
                                </a:lnTo>
                                <a:lnTo>
                                  <a:pt x="7112" y="67693"/>
                                </a:lnTo>
                                <a:lnTo>
                                  <a:pt x="7112" y="66676"/>
                                </a:lnTo>
                                <a:lnTo>
                                  <a:pt x="7112" y="28322"/>
                                </a:lnTo>
                                <a:lnTo>
                                  <a:pt x="1523" y="28322"/>
                                </a:lnTo>
                                <a:lnTo>
                                  <a:pt x="1016" y="28322"/>
                                </a:lnTo>
                                <a:lnTo>
                                  <a:pt x="508" y="27941"/>
                                </a:lnTo>
                                <a:lnTo>
                                  <a:pt x="0" y="27433"/>
                                </a:lnTo>
                                <a:lnTo>
                                  <a:pt x="0" y="26925"/>
                                </a:lnTo>
                                <a:lnTo>
                                  <a:pt x="0" y="24131"/>
                                </a:lnTo>
                                <a:lnTo>
                                  <a:pt x="0" y="23115"/>
                                </a:lnTo>
                                <a:lnTo>
                                  <a:pt x="508" y="22733"/>
                                </a:lnTo>
                                <a:lnTo>
                                  <a:pt x="1016" y="22733"/>
                                </a:lnTo>
                                <a:lnTo>
                                  <a:pt x="1523" y="22733"/>
                                </a:lnTo>
                                <a:lnTo>
                                  <a:pt x="7112" y="22733"/>
                                </a:lnTo>
                                <a:lnTo>
                                  <a:pt x="7112" y="20829"/>
                                </a:lnTo>
                                <a:lnTo>
                                  <a:pt x="7112" y="16510"/>
                                </a:lnTo>
                                <a:lnTo>
                                  <a:pt x="7620" y="13208"/>
                                </a:lnTo>
                                <a:lnTo>
                                  <a:pt x="8128" y="10414"/>
                                </a:lnTo>
                                <a:lnTo>
                                  <a:pt x="9017" y="7493"/>
                                </a:lnTo>
                                <a:lnTo>
                                  <a:pt x="10414" y="5207"/>
                                </a:lnTo>
                                <a:lnTo>
                                  <a:pt x="11810" y="3302"/>
                                </a:lnTo>
                                <a:lnTo>
                                  <a:pt x="14223" y="1905"/>
                                </a:lnTo>
                                <a:lnTo>
                                  <a:pt x="16636" y="889"/>
                                </a:lnTo>
                                <a:lnTo>
                                  <a:pt x="1943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2" name="Shape 52"/>
                        <wps:cNvSpPr/>
                        <wps:spPr>
                          <a:xfrm>
                            <a:off x="508" y="124463"/>
                            <a:ext cx="27812" cy="65787"/>
                          </a:xfrm>
                          <a:custGeom>
                            <a:avLst/>
                            <a:gdLst/>
                            <a:ahLst/>
                            <a:cxnLst/>
                            <a:rect l="0" t="0" r="0" b="0"/>
                            <a:pathLst>
                              <a:path w="27812" h="65787">
                                <a:moveTo>
                                  <a:pt x="25907" y="0"/>
                                </a:moveTo>
                                <a:lnTo>
                                  <a:pt x="27812" y="0"/>
                                </a:lnTo>
                                <a:lnTo>
                                  <a:pt x="27812" y="11303"/>
                                </a:lnTo>
                                <a:lnTo>
                                  <a:pt x="26923" y="14225"/>
                                </a:lnTo>
                                <a:lnTo>
                                  <a:pt x="25399" y="18416"/>
                                </a:lnTo>
                                <a:lnTo>
                                  <a:pt x="17906" y="39752"/>
                                </a:lnTo>
                                <a:lnTo>
                                  <a:pt x="27812" y="39752"/>
                                </a:lnTo>
                                <a:lnTo>
                                  <a:pt x="27812" y="46356"/>
                                </a:lnTo>
                                <a:lnTo>
                                  <a:pt x="15493" y="46356"/>
                                </a:lnTo>
                                <a:lnTo>
                                  <a:pt x="8890" y="64390"/>
                                </a:lnTo>
                                <a:lnTo>
                                  <a:pt x="8382" y="65280"/>
                                </a:lnTo>
                                <a:lnTo>
                                  <a:pt x="8001" y="65787"/>
                                </a:lnTo>
                                <a:lnTo>
                                  <a:pt x="7493" y="65787"/>
                                </a:lnTo>
                                <a:lnTo>
                                  <a:pt x="6603" y="65787"/>
                                </a:lnTo>
                                <a:lnTo>
                                  <a:pt x="1397" y="65787"/>
                                </a:lnTo>
                                <a:lnTo>
                                  <a:pt x="381" y="65787"/>
                                </a:lnTo>
                                <a:lnTo>
                                  <a:pt x="0" y="64771"/>
                                </a:lnTo>
                                <a:lnTo>
                                  <a:pt x="0" y="64390"/>
                                </a:lnTo>
                                <a:lnTo>
                                  <a:pt x="381" y="63882"/>
                                </a:lnTo>
                                <a:lnTo>
                                  <a:pt x="24002" y="1398"/>
                                </a:lnTo>
                                <a:lnTo>
                                  <a:pt x="25018" y="508"/>
                                </a:lnTo>
                                <a:lnTo>
                                  <a:pt x="2590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3" name="Shape 53"/>
                        <wps:cNvSpPr/>
                        <wps:spPr>
                          <a:xfrm>
                            <a:off x="67053" y="143547"/>
                            <a:ext cx="20510" cy="67519"/>
                          </a:xfrm>
                          <a:custGeom>
                            <a:avLst/>
                            <a:gdLst/>
                            <a:ahLst/>
                            <a:cxnLst/>
                            <a:rect l="0" t="0" r="0" b="0"/>
                            <a:pathLst>
                              <a:path w="20510" h="67519">
                                <a:moveTo>
                                  <a:pt x="20510" y="0"/>
                                </a:moveTo>
                                <a:lnTo>
                                  <a:pt x="20510" y="5964"/>
                                </a:lnTo>
                                <a:lnTo>
                                  <a:pt x="20319" y="5934"/>
                                </a:lnTo>
                                <a:lnTo>
                                  <a:pt x="16509" y="6443"/>
                                </a:lnTo>
                                <a:lnTo>
                                  <a:pt x="13208" y="7840"/>
                                </a:lnTo>
                                <a:lnTo>
                                  <a:pt x="10414" y="9745"/>
                                </a:lnTo>
                                <a:lnTo>
                                  <a:pt x="8000" y="12158"/>
                                </a:lnTo>
                                <a:lnTo>
                                  <a:pt x="8000" y="34892"/>
                                </a:lnTo>
                                <a:lnTo>
                                  <a:pt x="9906" y="37178"/>
                                </a:lnTo>
                                <a:lnTo>
                                  <a:pt x="12700" y="39590"/>
                                </a:lnTo>
                                <a:lnTo>
                                  <a:pt x="16002" y="40987"/>
                                </a:lnTo>
                                <a:lnTo>
                                  <a:pt x="19811" y="41495"/>
                                </a:lnTo>
                                <a:lnTo>
                                  <a:pt x="20510" y="41387"/>
                                </a:lnTo>
                                <a:lnTo>
                                  <a:pt x="20510" y="47592"/>
                                </a:lnTo>
                                <a:lnTo>
                                  <a:pt x="17017" y="47592"/>
                                </a:lnTo>
                                <a:lnTo>
                                  <a:pt x="13716" y="46703"/>
                                </a:lnTo>
                                <a:lnTo>
                                  <a:pt x="10414" y="44797"/>
                                </a:lnTo>
                                <a:lnTo>
                                  <a:pt x="8000" y="42385"/>
                                </a:lnTo>
                                <a:lnTo>
                                  <a:pt x="8000" y="65627"/>
                                </a:lnTo>
                                <a:lnTo>
                                  <a:pt x="8000" y="66579"/>
                                </a:lnTo>
                                <a:lnTo>
                                  <a:pt x="7492" y="67049"/>
                                </a:lnTo>
                                <a:lnTo>
                                  <a:pt x="7111" y="67519"/>
                                </a:lnTo>
                                <a:lnTo>
                                  <a:pt x="6095" y="67519"/>
                                </a:lnTo>
                                <a:lnTo>
                                  <a:pt x="1905" y="67519"/>
                                </a:lnTo>
                                <a:lnTo>
                                  <a:pt x="889" y="67049"/>
                                </a:lnTo>
                                <a:lnTo>
                                  <a:pt x="508" y="67049"/>
                                </a:lnTo>
                                <a:lnTo>
                                  <a:pt x="0" y="66109"/>
                                </a:lnTo>
                                <a:lnTo>
                                  <a:pt x="0" y="65157"/>
                                </a:lnTo>
                                <a:lnTo>
                                  <a:pt x="0" y="2633"/>
                                </a:lnTo>
                                <a:lnTo>
                                  <a:pt x="0" y="1745"/>
                                </a:lnTo>
                                <a:lnTo>
                                  <a:pt x="508" y="1236"/>
                                </a:lnTo>
                                <a:lnTo>
                                  <a:pt x="889" y="728"/>
                                </a:lnTo>
                                <a:lnTo>
                                  <a:pt x="1905" y="728"/>
                                </a:lnTo>
                                <a:lnTo>
                                  <a:pt x="5207" y="728"/>
                                </a:lnTo>
                                <a:lnTo>
                                  <a:pt x="6095" y="728"/>
                                </a:lnTo>
                                <a:lnTo>
                                  <a:pt x="7111" y="1236"/>
                                </a:lnTo>
                                <a:lnTo>
                                  <a:pt x="7492" y="1745"/>
                                </a:lnTo>
                                <a:lnTo>
                                  <a:pt x="7492" y="2633"/>
                                </a:lnTo>
                                <a:lnTo>
                                  <a:pt x="7492" y="5934"/>
                                </a:lnTo>
                                <a:lnTo>
                                  <a:pt x="10414" y="3141"/>
                                </a:lnTo>
                                <a:lnTo>
                                  <a:pt x="13716" y="1236"/>
                                </a:lnTo>
                                <a:lnTo>
                                  <a:pt x="17906" y="347"/>
                                </a:lnTo>
                                <a:lnTo>
                                  <a:pt x="2051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4" name="Shape 54"/>
                        <wps:cNvSpPr/>
                        <wps:spPr>
                          <a:xfrm>
                            <a:off x="28320" y="124463"/>
                            <a:ext cx="28320" cy="65787"/>
                          </a:xfrm>
                          <a:custGeom>
                            <a:avLst/>
                            <a:gdLst/>
                            <a:ahLst/>
                            <a:cxnLst/>
                            <a:rect l="0" t="0" r="0" b="0"/>
                            <a:pathLst>
                              <a:path w="28320" h="65787">
                                <a:moveTo>
                                  <a:pt x="0" y="0"/>
                                </a:moveTo>
                                <a:lnTo>
                                  <a:pt x="3302" y="0"/>
                                </a:lnTo>
                                <a:lnTo>
                                  <a:pt x="4190" y="508"/>
                                </a:lnTo>
                                <a:lnTo>
                                  <a:pt x="4698" y="1398"/>
                                </a:lnTo>
                                <a:lnTo>
                                  <a:pt x="28320" y="63882"/>
                                </a:lnTo>
                                <a:lnTo>
                                  <a:pt x="28320" y="64390"/>
                                </a:lnTo>
                                <a:lnTo>
                                  <a:pt x="28320" y="64771"/>
                                </a:lnTo>
                                <a:lnTo>
                                  <a:pt x="28320" y="65787"/>
                                </a:lnTo>
                                <a:lnTo>
                                  <a:pt x="26923" y="65787"/>
                                </a:lnTo>
                                <a:lnTo>
                                  <a:pt x="21208" y="65787"/>
                                </a:lnTo>
                                <a:lnTo>
                                  <a:pt x="20319" y="65787"/>
                                </a:lnTo>
                                <a:lnTo>
                                  <a:pt x="19303" y="65787"/>
                                </a:lnTo>
                                <a:lnTo>
                                  <a:pt x="18922" y="65280"/>
                                </a:lnTo>
                                <a:lnTo>
                                  <a:pt x="18414" y="64390"/>
                                </a:lnTo>
                                <a:lnTo>
                                  <a:pt x="12319" y="46356"/>
                                </a:lnTo>
                                <a:lnTo>
                                  <a:pt x="0" y="46356"/>
                                </a:lnTo>
                                <a:lnTo>
                                  <a:pt x="0" y="39752"/>
                                </a:lnTo>
                                <a:lnTo>
                                  <a:pt x="9906" y="39752"/>
                                </a:lnTo>
                                <a:lnTo>
                                  <a:pt x="2413" y="18035"/>
                                </a:lnTo>
                                <a:lnTo>
                                  <a:pt x="889" y="13717"/>
                                </a:lnTo>
                                <a:lnTo>
                                  <a:pt x="508" y="11303"/>
                                </a:lnTo>
                                <a:lnTo>
                                  <a:pt x="0" y="11303"/>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5" name="Shape 55"/>
                        <wps:cNvSpPr/>
                        <wps:spPr>
                          <a:xfrm>
                            <a:off x="121407" y="143547"/>
                            <a:ext cx="20510" cy="67519"/>
                          </a:xfrm>
                          <a:custGeom>
                            <a:avLst/>
                            <a:gdLst/>
                            <a:ahLst/>
                            <a:cxnLst/>
                            <a:rect l="0" t="0" r="0" b="0"/>
                            <a:pathLst>
                              <a:path w="20510" h="67519">
                                <a:moveTo>
                                  <a:pt x="20510" y="0"/>
                                </a:moveTo>
                                <a:lnTo>
                                  <a:pt x="20510" y="5983"/>
                                </a:lnTo>
                                <a:lnTo>
                                  <a:pt x="20193" y="5934"/>
                                </a:lnTo>
                                <a:lnTo>
                                  <a:pt x="16890" y="6443"/>
                                </a:lnTo>
                                <a:lnTo>
                                  <a:pt x="13207" y="7840"/>
                                </a:lnTo>
                                <a:lnTo>
                                  <a:pt x="10287" y="9745"/>
                                </a:lnTo>
                                <a:lnTo>
                                  <a:pt x="8001" y="12158"/>
                                </a:lnTo>
                                <a:lnTo>
                                  <a:pt x="8001" y="34892"/>
                                </a:lnTo>
                                <a:lnTo>
                                  <a:pt x="9906" y="37178"/>
                                </a:lnTo>
                                <a:lnTo>
                                  <a:pt x="12700" y="39590"/>
                                </a:lnTo>
                                <a:lnTo>
                                  <a:pt x="16001" y="40987"/>
                                </a:lnTo>
                                <a:lnTo>
                                  <a:pt x="19811" y="41495"/>
                                </a:lnTo>
                                <a:lnTo>
                                  <a:pt x="20510" y="41387"/>
                                </a:lnTo>
                                <a:lnTo>
                                  <a:pt x="20510" y="47592"/>
                                </a:lnTo>
                                <a:lnTo>
                                  <a:pt x="16890" y="47592"/>
                                </a:lnTo>
                                <a:lnTo>
                                  <a:pt x="13588" y="46702"/>
                                </a:lnTo>
                                <a:lnTo>
                                  <a:pt x="10795" y="44797"/>
                                </a:lnTo>
                                <a:lnTo>
                                  <a:pt x="8001" y="42385"/>
                                </a:lnTo>
                                <a:lnTo>
                                  <a:pt x="8001" y="65627"/>
                                </a:lnTo>
                                <a:lnTo>
                                  <a:pt x="8001" y="66579"/>
                                </a:lnTo>
                                <a:lnTo>
                                  <a:pt x="7493" y="67049"/>
                                </a:lnTo>
                                <a:lnTo>
                                  <a:pt x="6985" y="67519"/>
                                </a:lnTo>
                                <a:lnTo>
                                  <a:pt x="6096" y="67519"/>
                                </a:lnTo>
                                <a:lnTo>
                                  <a:pt x="1778" y="67519"/>
                                </a:lnTo>
                                <a:lnTo>
                                  <a:pt x="889" y="67049"/>
                                </a:lnTo>
                                <a:lnTo>
                                  <a:pt x="381" y="67049"/>
                                </a:lnTo>
                                <a:lnTo>
                                  <a:pt x="0" y="66109"/>
                                </a:lnTo>
                                <a:lnTo>
                                  <a:pt x="0" y="65157"/>
                                </a:lnTo>
                                <a:lnTo>
                                  <a:pt x="0" y="2633"/>
                                </a:lnTo>
                                <a:lnTo>
                                  <a:pt x="0" y="1744"/>
                                </a:lnTo>
                                <a:lnTo>
                                  <a:pt x="381" y="1236"/>
                                </a:lnTo>
                                <a:lnTo>
                                  <a:pt x="889" y="728"/>
                                </a:lnTo>
                                <a:lnTo>
                                  <a:pt x="1778" y="728"/>
                                </a:lnTo>
                                <a:lnTo>
                                  <a:pt x="5588" y="728"/>
                                </a:lnTo>
                                <a:lnTo>
                                  <a:pt x="6604" y="728"/>
                                </a:lnTo>
                                <a:lnTo>
                                  <a:pt x="6985" y="1236"/>
                                </a:lnTo>
                                <a:lnTo>
                                  <a:pt x="7493" y="1744"/>
                                </a:lnTo>
                                <a:lnTo>
                                  <a:pt x="7493" y="2633"/>
                                </a:lnTo>
                                <a:lnTo>
                                  <a:pt x="7493" y="5934"/>
                                </a:lnTo>
                                <a:lnTo>
                                  <a:pt x="10287" y="3141"/>
                                </a:lnTo>
                                <a:lnTo>
                                  <a:pt x="13588" y="1236"/>
                                </a:lnTo>
                                <a:lnTo>
                                  <a:pt x="17906" y="347"/>
                                </a:lnTo>
                                <a:lnTo>
                                  <a:pt x="2051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6" name="Shape 56"/>
                        <wps:cNvSpPr/>
                        <wps:spPr>
                          <a:xfrm>
                            <a:off x="87563" y="143387"/>
                            <a:ext cx="21018" cy="47752"/>
                          </a:xfrm>
                          <a:custGeom>
                            <a:avLst/>
                            <a:gdLst/>
                            <a:ahLst/>
                            <a:cxnLst/>
                            <a:rect l="0" t="0" r="0" b="0"/>
                            <a:pathLst>
                              <a:path w="21018" h="47752">
                                <a:moveTo>
                                  <a:pt x="1207" y="0"/>
                                </a:moveTo>
                                <a:lnTo>
                                  <a:pt x="3620" y="0"/>
                                </a:lnTo>
                                <a:lnTo>
                                  <a:pt x="5906" y="508"/>
                                </a:lnTo>
                                <a:lnTo>
                                  <a:pt x="8318" y="889"/>
                                </a:lnTo>
                                <a:lnTo>
                                  <a:pt x="10223" y="1905"/>
                                </a:lnTo>
                                <a:lnTo>
                                  <a:pt x="13526" y="4318"/>
                                </a:lnTo>
                                <a:lnTo>
                                  <a:pt x="16319" y="7111"/>
                                </a:lnTo>
                                <a:lnTo>
                                  <a:pt x="18224" y="10921"/>
                                </a:lnTo>
                                <a:lnTo>
                                  <a:pt x="19621" y="14732"/>
                                </a:lnTo>
                                <a:lnTo>
                                  <a:pt x="20510" y="18922"/>
                                </a:lnTo>
                                <a:lnTo>
                                  <a:pt x="21018" y="23622"/>
                                </a:lnTo>
                                <a:lnTo>
                                  <a:pt x="20510" y="28448"/>
                                </a:lnTo>
                                <a:lnTo>
                                  <a:pt x="19621" y="32640"/>
                                </a:lnTo>
                                <a:lnTo>
                                  <a:pt x="17716" y="36957"/>
                                </a:lnTo>
                                <a:lnTo>
                                  <a:pt x="15811" y="40640"/>
                                </a:lnTo>
                                <a:lnTo>
                                  <a:pt x="14414" y="42164"/>
                                </a:lnTo>
                                <a:lnTo>
                                  <a:pt x="12509" y="43561"/>
                                </a:lnTo>
                                <a:lnTo>
                                  <a:pt x="11113" y="44958"/>
                                </a:lnTo>
                                <a:lnTo>
                                  <a:pt x="9207" y="45847"/>
                                </a:lnTo>
                                <a:lnTo>
                                  <a:pt x="7302" y="46863"/>
                                </a:lnTo>
                                <a:lnTo>
                                  <a:pt x="5017" y="47372"/>
                                </a:lnTo>
                                <a:lnTo>
                                  <a:pt x="2604" y="47752"/>
                                </a:lnTo>
                                <a:lnTo>
                                  <a:pt x="318" y="47752"/>
                                </a:lnTo>
                                <a:lnTo>
                                  <a:pt x="0" y="47752"/>
                                </a:lnTo>
                                <a:lnTo>
                                  <a:pt x="0" y="41548"/>
                                </a:lnTo>
                                <a:lnTo>
                                  <a:pt x="2604" y="41148"/>
                                </a:lnTo>
                                <a:lnTo>
                                  <a:pt x="5398" y="39751"/>
                                </a:lnTo>
                                <a:lnTo>
                                  <a:pt x="7810" y="38355"/>
                                </a:lnTo>
                                <a:lnTo>
                                  <a:pt x="9207" y="35942"/>
                                </a:lnTo>
                                <a:lnTo>
                                  <a:pt x="10604" y="33148"/>
                                </a:lnTo>
                                <a:lnTo>
                                  <a:pt x="11620" y="30227"/>
                                </a:lnTo>
                                <a:lnTo>
                                  <a:pt x="12001" y="26925"/>
                                </a:lnTo>
                                <a:lnTo>
                                  <a:pt x="12509" y="23622"/>
                                </a:lnTo>
                                <a:lnTo>
                                  <a:pt x="12001" y="20828"/>
                                </a:lnTo>
                                <a:lnTo>
                                  <a:pt x="11620" y="17526"/>
                                </a:lnTo>
                                <a:lnTo>
                                  <a:pt x="11113" y="14732"/>
                                </a:lnTo>
                                <a:lnTo>
                                  <a:pt x="9715" y="11810"/>
                                </a:lnTo>
                                <a:lnTo>
                                  <a:pt x="7810" y="9524"/>
                                </a:lnTo>
                                <a:lnTo>
                                  <a:pt x="5906" y="8000"/>
                                </a:lnTo>
                                <a:lnTo>
                                  <a:pt x="3112" y="6604"/>
                                </a:lnTo>
                                <a:lnTo>
                                  <a:pt x="0" y="6124"/>
                                </a:lnTo>
                                <a:lnTo>
                                  <a:pt x="0" y="161"/>
                                </a:lnTo>
                                <a:lnTo>
                                  <a:pt x="120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7" name="Shape 57"/>
                        <wps:cNvSpPr/>
                        <wps:spPr>
                          <a:xfrm>
                            <a:off x="200652" y="144276"/>
                            <a:ext cx="8127" cy="45974"/>
                          </a:xfrm>
                          <a:custGeom>
                            <a:avLst/>
                            <a:gdLst/>
                            <a:ahLst/>
                            <a:cxnLst/>
                            <a:rect l="0" t="0" r="0" b="0"/>
                            <a:pathLst>
                              <a:path w="8127" h="45974">
                                <a:moveTo>
                                  <a:pt x="1016" y="0"/>
                                </a:moveTo>
                                <a:lnTo>
                                  <a:pt x="1905" y="0"/>
                                </a:lnTo>
                                <a:lnTo>
                                  <a:pt x="6222" y="0"/>
                                </a:lnTo>
                                <a:lnTo>
                                  <a:pt x="7112" y="0"/>
                                </a:lnTo>
                                <a:lnTo>
                                  <a:pt x="7620" y="508"/>
                                </a:lnTo>
                                <a:lnTo>
                                  <a:pt x="8127" y="1016"/>
                                </a:lnTo>
                                <a:lnTo>
                                  <a:pt x="8127" y="1905"/>
                                </a:lnTo>
                                <a:lnTo>
                                  <a:pt x="8127" y="44069"/>
                                </a:lnTo>
                                <a:lnTo>
                                  <a:pt x="8127" y="44958"/>
                                </a:lnTo>
                                <a:lnTo>
                                  <a:pt x="7620" y="45467"/>
                                </a:lnTo>
                                <a:lnTo>
                                  <a:pt x="7112" y="45974"/>
                                </a:lnTo>
                                <a:lnTo>
                                  <a:pt x="6222" y="45974"/>
                                </a:lnTo>
                                <a:lnTo>
                                  <a:pt x="1905" y="45974"/>
                                </a:lnTo>
                                <a:lnTo>
                                  <a:pt x="1016" y="45974"/>
                                </a:lnTo>
                                <a:lnTo>
                                  <a:pt x="508" y="45467"/>
                                </a:lnTo>
                                <a:lnTo>
                                  <a:pt x="0" y="44958"/>
                                </a:lnTo>
                                <a:lnTo>
                                  <a:pt x="0" y="44069"/>
                                </a:lnTo>
                                <a:lnTo>
                                  <a:pt x="0" y="1905"/>
                                </a:lnTo>
                                <a:lnTo>
                                  <a:pt x="0" y="1016"/>
                                </a:lnTo>
                                <a:lnTo>
                                  <a:pt x="508" y="508"/>
                                </a:lnTo>
                                <a:lnTo>
                                  <a:pt x="101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8" name="Shape 58"/>
                        <wps:cNvSpPr/>
                        <wps:spPr>
                          <a:xfrm>
                            <a:off x="222877" y="143387"/>
                            <a:ext cx="20573" cy="47752"/>
                          </a:xfrm>
                          <a:custGeom>
                            <a:avLst/>
                            <a:gdLst/>
                            <a:ahLst/>
                            <a:cxnLst/>
                            <a:rect l="0" t="0" r="0" b="0"/>
                            <a:pathLst>
                              <a:path w="20573" h="47752">
                                <a:moveTo>
                                  <a:pt x="19430" y="0"/>
                                </a:moveTo>
                                <a:lnTo>
                                  <a:pt x="20573" y="0"/>
                                </a:lnTo>
                                <a:lnTo>
                                  <a:pt x="20573" y="6303"/>
                                </a:lnTo>
                                <a:lnTo>
                                  <a:pt x="18922" y="6604"/>
                                </a:lnTo>
                                <a:lnTo>
                                  <a:pt x="16509" y="7111"/>
                                </a:lnTo>
                                <a:lnTo>
                                  <a:pt x="14223" y="8508"/>
                                </a:lnTo>
                                <a:lnTo>
                                  <a:pt x="12319" y="10414"/>
                                </a:lnTo>
                                <a:lnTo>
                                  <a:pt x="10921" y="12319"/>
                                </a:lnTo>
                                <a:lnTo>
                                  <a:pt x="9906" y="14732"/>
                                </a:lnTo>
                                <a:lnTo>
                                  <a:pt x="9017" y="17018"/>
                                </a:lnTo>
                                <a:lnTo>
                                  <a:pt x="8508" y="19431"/>
                                </a:lnTo>
                                <a:lnTo>
                                  <a:pt x="20573" y="19431"/>
                                </a:lnTo>
                                <a:lnTo>
                                  <a:pt x="20573" y="25146"/>
                                </a:lnTo>
                                <a:lnTo>
                                  <a:pt x="8508" y="25146"/>
                                </a:lnTo>
                                <a:lnTo>
                                  <a:pt x="8508" y="28448"/>
                                </a:lnTo>
                                <a:lnTo>
                                  <a:pt x="9397" y="31751"/>
                                </a:lnTo>
                                <a:lnTo>
                                  <a:pt x="10921" y="34037"/>
                                </a:lnTo>
                                <a:lnTo>
                                  <a:pt x="12319" y="36450"/>
                                </a:lnTo>
                                <a:lnTo>
                                  <a:pt x="14604" y="38862"/>
                                </a:lnTo>
                                <a:lnTo>
                                  <a:pt x="17017" y="40259"/>
                                </a:lnTo>
                                <a:lnTo>
                                  <a:pt x="19811" y="41148"/>
                                </a:lnTo>
                                <a:lnTo>
                                  <a:pt x="20573" y="41148"/>
                                </a:lnTo>
                                <a:lnTo>
                                  <a:pt x="20573" y="47752"/>
                                </a:lnTo>
                                <a:lnTo>
                                  <a:pt x="19811" y="47752"/>
                                </a:lnTo>
                                <a:lnTo>
                                  <a:pt x="17017" y="47372"/>
                                </a:lnTo>
                                <a:lnTo>
                                  <a:pt x="14604" y="46863"/>
                                </a:lnTo>
                                <a:lnTo>
                                  <a:pt x="12700" y="46356"/>
                                </a:lnTo>
                                <a:lnTo>
                                  <a:pt x="10921" y="45466"/>
                                </a:lnTo>
                                <a:lnTo>
                                  <a:pt x="9017" y="44070"/>
                                </a:lnTo>
                                <a:lnTo>
                                  <a:pt x="7112" y="43053"/>
                                </a:lnTo>
                                <a:lnTo>
                                  <a:pt x="5714" y="41148"/>
                                </a:lnTo>
                                <a:lnTo>
                                  <a:pt x="3301" y="37847"/>
                                </a:lnTo>
                                <a:lnTo>
                                  <a:pt x="1397" y="33655"/>
                                </a:lnTo>
                                <a:lnTo>
                                  <a:pt x="508" y="28829"/>
                                </a:lnTo>
                                <a:lnTo>
                                  <a:pt x="0" y="24130"/>
                                </a:lnTo>
                                <a:lnTo>
                                  <a:pt x="508" y="18922"/>
                                </a:lnTo>
                                <a:lnTo>
                                  <a:pt x="1397" y="14223"/>
                                </a:lnTo>
                                <a:lnTo>
                                  <a:pt x="3301" y="10414"/>
                                </a:lnTo>
                                <a:lnTo>
                                  <a:pt x="5714" y="6604"/>
                                </a:lnTo>
                                <a:lnTo>
                                  <a:pt x="9017" y="3809"/>
                                </a:lnTo>
                                <a:lnTo>
                                  <a:pt x="12700" y="1905"/>
                                </a:lnTo>
                                <a:lnTo>
                                  <a:pt x="15112" y="889"/>
                                </a:lnTo>
                                <a:lnTo>
                                  <a:pt x="17017" y="508"/>
                                </a:lnTo>
                                <a:lnTo>
                                  <a:pt x="1943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59" name="Shape 59"/>
                        <wps:cNvSpPr/>
                        <wps:spPr>
                          <a:xfrm>
                            <a:off x="141917" y="143387"/>
                            <a:ext cx="21018" cy="47752"/>
                          </a:xfrm>
                          <a:custGeom>
                            <a:avLst/>
                            <a:gdLst/>
                            <a:ahLst/>
                            <a:cxnLst/>
                            <a:rect l="0" t="0" r="0" b="0"/>
                            <a:pathLst>
                              <a:path w="21018" h="47752">
                                <a:moveTo>
                                  <a:pt x="1207" y="0"/>
                                </a:moveTo>
                                <a:lnTo>
                                  <a:pt x="3492" y="0"/>
                                </a:lnTo>
                                <a:lnTo>
                                  <a:pt x="5905" y="508"/>
                                </a:lnTo>
                                <a:lnTo>
                                  <a:pt x="8191" y="889"/>
                                </a:lnTo>
                                <a:lnTo>
                                  <a:pt x="10096" y="1905"/>
                                </a:lnTo>
                                <a:lnTo>
                                  <a:pt x="12001" y="2794"/>
                                </a:lnTo>
                                <a:lnTo>
                                  <a:pt x="13398" y="4318"/>
                                </a:lnTo>
                                <a:lnTo>
                                  <a:pt x="14794" y="5714"/>
                                </a:lnTo>
                                <a:lnTo>
                                  <a:pt x="16319" y="7111"/>
                                </a:lnTo>
                                <a:lnTo>
                                  <a:pt x="18097" y="10921"/>
                                </a:lnTo>
                                <a:lnTo>
                                  <a:pt x="19621" y="14732"/>
                                </a:lnTo>
                                <a:lnTo>
                                  <a:pt x="20510" y="18922"/>
                                </a:lnTo>
                                <a:lnTo>
                                  <a:pt x="21018" y="23622"/>
                                </a:lnTo>
                                <a:lnTo>
                                  <a:pt x="20510" y="28448"/>
                                </a:lnTo>
                                <a:lnTo>
                                  <a:pt x="19621" y="32640"/>
                                </a:lnTo>
                                <a:lnTo>
                                  <a:pt x="17716" y="36957"/>
                                </a:lnTo>
                                <a:lnTo>
                                  <a:pt x="15811" y="40640"/>
                                </a:lnTo>
                                <a:lnTo>
                                  <a:pt x="14413" y="42164"/>
                                </a:lnTo>
                                <a:lnTo>
                                  <a:pt x="13017" y="43561"/>
                                </a:lnTo>
                                <a:lnTo>
                                  <a:pt x="11113" y="44958"/>
                                </a:lnTo>
                                <a:lnTo>
                                  <a:pt x="9208" y="45847"/>
                                </a:lnTo>
                                <a:lnTo>
                                  <a:pt x="7302" y="46863"/>
                                </a:lnTo>
                                <a:lnTo>
                                  <a:pt x="4889" y="47372"/>
                                </a:lnTo>
                                <a:lnTo>
                                  <a:pt x="2603" y="47752"/>
                                </a:lnTo>
                                <a:lnTo>
                                  <a:pt x="191" y="47752"/>
                                </a:lnTo>
                                <a:lnTo>
                                  <a:pt x="0" y="47752"/>
                                </a:lnTo>
                                <a:lnTo>
                                  <a:pt x="0" y="41548"/>
                                </a:lnTo>
                                <a:lnTo>
                                  <a:pt x="2603" y="41148"/>
                                </a:lnTo>
                                <a:lnTo>
                                  <a:pt x="5397" y="39751"/>
                                </a:lnTo>
                                <a:lnTo>
                                  <a:pt x="7810" y="38355"/>
                                </a:lnTo>
                                <a:lnTo>
                                  <a:pt x="9208" y="35942"/>
                                </a:lnTo>
                                <a:lnTo>
                                  <a:pt x="10604" y="33148"/>
                                </a:lnTo>
                                <a:lnTo>
                                  <a:pt x="11493" y="30227"/>
                                </a:lnTo>
                                <a:lnTo>
                                  <a:pt x="12001" y="26925"/>
                                </a:lnTo>
                                <a:lnTo>
                                  <a:pt x="12509" y="23622"/>
                                </a:lnTo>
                                <a:lnTo>
                                  <a:pt x="12001" y="20828"/>
                                </a:lnTo>
                                <a:lnTo>
                                  <a:pt x="11493" y="17526"/>
                                </a:lnTo>
                                <a:lnTo>
                                  <a:pt x="11113" y="14732"/>
                                </a:lnTo>
                                <a:lnTo>
                                  <a:pt x="9715" y="11810"/>
                                </a:lnTo>
                                <a:lnTo>
                                  <a:pt x="8191" y="9524"/>
                                </a:lnTo>
                                <a:lnTo>
                                  <a:pt x="5905" y="8000"/>
                                </a:lnTo>
                                <a:lnTo>
                                  <a:pt x="2984" y="6604"/>
                                </a:lnTo>
                                <a:lnTo>
                                  <a:pt x="0" y="6144"/>
                                </a:lnTo>
                                <a:lnTo>
                                  <a:pt x="0" y="161"/>
                                </a:lnTo>
                                <a:lnTo>
                                  <a:pt x="120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60" name="Shape 60"/>
                        <wps:cNvSpPr/>
                        <wps:spPr>
                          <a:xfrm>
                            <a:off x="199763" y="128654"/>
                            <a:ext cx="9906" cy="9017"/>
                          </a:xfrm>
                          <a:custGeom>
                            <a:avLst/>
                            <a:gdLst/>
                            <a:ahLst/>
                            <a:cxnLst/>
                            <a:rect l="0" t="0" r="0" b="0"/>
                            <a:pathLst>
                              <a:path w="9906" h="9017">
                                <a:moveTo>
                                  <a:pt x="2794" y="0"/>
                                </a:moveTo>
                                <a:lnTo>
                                  <a:pt x="4699" y="0"/>
                                </a:lnTo>
                                <a:lnTo>
                                  <a:pt x="6603" y="0"/>
                                </a:lnTo>
                                <a:lnTo>
                                  <a:pt x="8509" y="1016"/>
                                </a:lnTo>
                                <a:lnTo>
                                  <a:pt x="9397" y="2413"/>
                                </a:lnTo>
                                <a:lnTo>
                                  <a:pt x="9906" y="4318"/>
                                </a:lnTo>
                                <a:lnTo>
                                  <a:pt x="9397" y="6223"/>
                                </a:lnTo>
                                <a:lnTo>
                                  <a:pt x="8509" y="7621"/>
                                </a:lnTo>
                                <a:lnTo>
                                  <a:pt x="6603" y="8637"/>
                                </a:lnTo>
                                <a:lnTo>
                                  <a:pt x="4699" y="9017"/>
                                </a:lnTo>
                                <a:lnTo>
                                  <a:pt x="2794" y="8637"/>
                                </a:lnTo>
                                <a:lnTo>
                                  <a:pt x="1397" y="7621"/>
                                </a:lnTo>
                                <a:lnTo>
                                  <a:pt x="508" y="6223"/>
                                </a:lnTo>
                                <a:lnTo>
                                  <a:pt x="0" y="4318"/>
                                </a:lnTo>
                                <a:lnTo>
                                  <a:pt x="508" y="2413"/>
                                </a:lnTo>
                                <a:lnTo>
                                  <a:pt x="1397" y="1016"/>
                                </a:lnTo>
                                <a:lnTo>
                                  <a:pt x="2794"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61" name="Shape 61"/>
                        <wps:cNvSpPr/>
                        <wps:spPr>
                          <a:xfrm>
                            <a:off x="175634" y="122558"/>
                            <a:ext cx="8509" cy="67692"/>
                          </a:xfrm>
                          <a:custGeom>
                            <a:avLst/>
                            <a:gdLst/>
                            <a:ahLst/>
                            <a:cxnLst/>
                            <a:rect l="0" t="0" r="0" b="0"/>
                            <a:pathLst>
                              <a:path w="8509" h="67692">
                                <a:moveTo>
                                  <a:pt x="6604" y="0"/>
                                </a:moveTo>
                                <a:lnTo>
                                  <a:pt x="7112" y="0"/>
                                </a:lnTo>
                                <a:lnTo>
                                  <a:pt x="7620" y="0"/>
                                </a:lnTo>
                                <a:lnTo>
                                  <a:pt x="8001" y="508"/>
                                </a:lnTo>
                                <a:lnTo>
                                  <a:pt x="8001" y="888"/>
                                </a:lnTo>
                                <a:lnTo>
                                  <a:pt x="8509" y="1397"/>
                                </a:lnTo>
                                <a:lnTo>
                                  <a:pt x="8509" y="65787"/>
                                </a:lnTo>
                                <a:lnTo>
                                  <a:pt x="8001" y="66676"/>
                                </a:lnTo>
                                <a:lnTo>
                                  <a:pt x="8001" y="67184"/>
                                </a:lnTo>
                                <a:lnTo>
                                  <a:pt x="7620" y="67692"/>
                                </a:lnTo>
                                <a:lnTo>
                                  <a:pt x="6604" y="67692"/>
                                </a:lnTo>
                                <a:lnTo>
                                  <a:pt x="1905" y="67692"/>
                                </a:lnTo>
                                <a:lnTo>
                                  <a:pt x="1016" y="67692"/>
                                </a:lnTo>
                                <a:lnTo>
                                  <a:pt x="508" y="67184"/>
                                </a:lnTo>
                                <a:lnTo>
                                  <a:pt x="508" y="66676"/>
                                </a:lnTo>
                                <a:lnTo>
                                  <a:pt x="0" y="65787"/>
                                </a:lnTo>
                                <a:lnTo>
                                  <a:pt x="0" y="2413"/>
                                </a:lnTo>
                                <a:lnTo>
                                  <a:pt x="508" y="1905"/>
                                </a:lnTo>
                                <a:lnTo>
                                  <a:pt x="508" y="1397"/>
                                </a:lnTo>
                                <a:lnTo>
                                  <a:pt x="1016" y="888"/>
                                </a:lnTo>
                                <a:lnTo>
                                  <a:pt x="1397" y="508"/>
                                </a:lnTo>
                                <a:lnTo>
                                  <a:pt x="6604"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63" name="Shape 63"/>
                        <wps:cNvSpPr/>
                        <wps:spPr>
                          <a:xfrm>
                            <a:off x="273421" y="143387"/>
                            <a:ext cx="20764" cy="47752"/>
                          </a:xfrm>
                          <a:custGeom>
                            <a:avLst/>
                            <a:gdLst/>
                            <a:ahLst/>
                            <a:cxnLst/>
                            <a:rect l="0" t="0" r="0" b="0"/>
                            <a:pathLst>
                              <a:path w="20764" h="47752">
                                <a:moveTo>
                                  <a:pt x="18414" y="0"/>
                                </a:moveTo>
                                <a:lnTo>
                                  <a:pt x="20764" y="0"/>
                                </a:lnTo>
                                <a:lnTo>
                                  <a:pt x="20764" y="6268"/>
                                </a:lnTo>
                                <a:lnTo>
                                  <a:pt x="18922" y="6604"/>
                                </a:lnTo>
                                <a:lnTo>
                                  <a:pt x="16001" y="7619"/>
                                </a:lnTo>
                                <a:lnTo>
                                  <a:pt x="13715" y="9017"/>
                                </a:lnTo>
                                <a:lnTo>
                                  <a:pt x="11811" y="10921"/>
                                </a:lnTo>
                                <a:lnTo>
                                  <a:pt x="10414" y="13716"/>
                                </a:lnTo>
                                <a:lnTo>
                                  <a:pt x="9398" y="16510"/>
                                </a:lnTo>
                                <a:lnTo>
                                  <a:pt x="8509" y="19939"/>
                                </a:lnTo>
                                <a:lnTo>
                                  <a:pt x="8509" y="23622"/>
                                </a:lnTo>
                                <a:lnTo>
                                  <a:pt x="8509" y="27432"/>
                                </a:lnTo>
                                <a:lnTo>
                                  <a:pt x="9017" y="30734"/>
                                </a:lnTo>
                                <a:lnTo>
                                  <a:pt x="9906" y="34037"/>
                                </a:lnTo>
                                <a:lnTo>
                                  <a:pt x="11811" y="36450"/>
                                </a:lnTo>
                                <a:lnTo>
                                  <a:pt x="13208" y="38862"/>
                                </a:lnTo>
                                <a:lnTo>
                                  <a:pt x="15620" y="40259"/>
                                </a:lnTo>
                                <a:lnTo>
                                  <a:pt x="17906" y="41148"/>
                                </a:lnTo>
                                <a:lnTo>
                                  <a:pt x="20764" y="41587"/>
                                </a:lnTo>
                                <a:lnTo>
                                  <a:pt x="20764" y="47624"/>
                                </a:lnTo>
                                <a:lnTo>
                                  <a:pt x="19303" y="47752"/>
                                </a:lnTo>
                                <a:lnTo>
                                  <a:pt x="17017" y="47752"/>
                                </a:lnTo>
                                <a:lnTo>
                                  <a:pt x="14604" y="47372"/>
                                </a:lnTo>
                                <a:lnTo>
                                  <a:pt x="12700" y="46863"/>
                                </a:lnTo>
                                <a:lnTo>
                                  <a:pt x="10922" y="45847"/>
                                </a:lnTo>
                                <a:lnTo>
                                  <a:pt x="9017" y="44958"/>
                                </a:lnTo>
                                <a:lnTo>
                                  <a:pt x="7112" y="43561"/>
                                </a:lnTo>
                                <a:lnTo>
                                  <a:pt x="5715" y="42164"/>
                                </a:lnTo>
                                <a:lnTo>
                                  <a:pt x="4699" y="40640"/>
                                </a:lnTo>
                                <a:lnTo>
                                  <a:pt x="2413" y="37339"/>
                                </a:lnTo>
                                <a:lnTo>
                                  <a:pt x="889" y="33148"/>
                                </a:lnTo>
                                <a:lnTo>
                                  <a:pt x="0" y="28829"/>
                                </a:lnTo>
                                <a:lnTo>
                                  <a:pt x="0" y="24130"/>
                                </a:lnTo>
                                <a:lnTo>
                                  <a:pt x="508" y="18922"/>
                                </a:lnTo>
                                <a:lnTo>
                                  <a:pt x="1397" y="14732"/>
                                </a:lnTo>
                                <a:lnTo>
                                  <a:pt x="3301" y="10414"/>
                                </a:lnTo>
                                <a:lnTo>
                                  <a:pt x="5715" y="6604"/>
                                </a:lnTo>
                                <a:lnTo>
                                  <a:pt x="8509" y="3809"/>
                                </a:lnTo>
                                <a:lnTo>
                                  <a:pt x="12319" y="1397"/>
                                </a:lnTo>
                                <a:lnTo>
                                  <a:pt x="14223" y="889"/>
                                </a:lnTo>
                                <a:lnTo>
                                  <a:pt x="16001" y="508"/>
                                </a:lnTo>
                                <a:lnTo>
                                  <a:pt x="18414"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64" name="Shape 64"/>
                        <wps:cNvSpPr/>
                        <wps:spPr>
                          <a:xfrm>
                            <a:off x="243449" y="143387"/>
                            <a:ext cx="20065" cy="25146"/>
                          </a:xfrm>
                          <a:custGeom>
                            <a:avLst/>
                            <a:gdLst/>
                            <a:ahLst/>
                            <a:cxnLst/>
                            <a:rect l="0" t="0" r="0" b="0"/>
                            <a:pathLst>
                              <a:path w="20065" h="25146">
                                <a:moveTo>
                                  <a:pt x="0" y="0"/>
                                </a:moveTo>
                                <a:lnTo>
                                  <a:pt x="1651" y="0"/>
                                </a:lnTo>
                                <a:lnTo>
                                  <a:pt x="5461" y="508"/>
                                </a:lnTo>
                                <a:lnTo>
                                  <a:pt x="8763" y="1397"/>
                                </a:lnTo>
                                <a:lnTo>
                                  <a:pt x="12065" y="2794"/>
                                </a:lnTo>
                                <a:lnTo>
                                  <a:pt x="14350" y="5207"/>
                                </a:lnTo>
                                <a:lnTo>
                                  <a:pt x="16764" y="8508"/>
                                </a:lnTo>
                                <a:lnTo>
                                  <a:pt x="18669" y="12319"/>
                                </a:lnTo>
                                <a:lnTo>
                                  <a:pt x="19558" y="16510"/>
                                </a:lnTo>
                                <a:lnTo>
                                  <a:pt x="20065" y="20828"/>
                                </a:lnTo>
                                <a:lnTo>
                                  <a:pt x="20065" y="22733"/>
                                </a:lnTo>
                                <a:lnTo>
                                  <a:pt x="19558" y="23622"/>
                                </a:lnTo>
                                <a:lnTo>
                                  <a:pt x="19558" y="24639"/>
                                </a:lnTo>
                                <a:lnTo>
                                  <a:pt x="18669" y="25146"/>
                                </a:lnTo>
                                <a:lnTo>
                                  <a:pt x="17271" y="25146"/>
                                </a:lnTo>
                                <a:lnTo>
                                  <a:pt x="0" y="25146"/>
                                </a:lnTo>
                                <a:lnTo>
                                  <a:pt x="0" y="19431"/>
                                </a:lnTo>
                                <a:lnTo>
                                  <a:pt x="12065" y="19431"/>
                                </a:lnTo>
                                <a:lnTo>
                                  <a:pt x="12065" y="18415"/>
                                </a:lnTo>
                                <a:lnTo>
                                  <a:pt x="11557" y="16129"/>
                                </a:lnTo>
                                <a:lnTo>
                                  <a:pt x="11049" y="13716"/>
                                </a:lnTo>
                                <a:lnTo>
                                  <a:pt x="10668" y="11810"/>
                                </a:lnTo>
                                <a:lnTo>
                                  <a:pt x="9144" y="9906"/>
                                </a:lnTo>
                                <a:lnTo>
                                  <a:pt x="7747" y="8508"/>
                                </a:lnTo>
                                <a:lnTo>
                                  <a:pt x="5842" y="7111"/>
                                </a:lnTo>
                                <a:lnTo>
                                  <a:pt x="3556" y="6604"/>
                                </a:lnTo>
                                <a:lnTo>
                                  <a:pt x="1143" y="6095"/>
                                </a:lnTo>
                                <a:lnTo>
                                  <a:pt x="0" y="6303"/>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65" name="Shape 65"/>
                        <wps:cNvSpPr/>
                        <wps:spPr>
                          <a:xfrm>
                            <a:off x="453373" y="144276"/>
                            <a:ext cx="8000" cy="45974"/>
                          </a:xfrm>
                          <a:custGeom>
                            <a:avLst/>
                            <a:gdLst/>
                            <a:ahLst/>
                            <a:cxnLst/>
                            <a:rect l="0" t="0" r="0" b="0"/>
                            <a:pathLst>
                              <a:path w="8000" h="45974">
                                <a:moveTo>
                                  <a:pt x="889" y="0"/>
                                </a:moveTo>
                                <a:lnTo>
                                  <a:pt x="1905" y="0"/>
                                </a:lnTo>
                                <a:lnTo>
                                  <a:pt x="6096" y="0"/>
                                </a:lnTo>
                                <a:lnTo>
                                  <a:pt x="7111" y="0"/>
                                </a:lnTo>
                                <a:lnTo>
                                  <a:pt x="7492" y="508"/>
                                </a:lnTo>
                                <a:lnTo>
                                  <a:pt x="8000" y="1016"/>
                                </a:lnTo>
                                <a:lnTo>
                                  <a:pt x="8000" y="1905"/>
                                </a:lnTo>
                                <a:lnTo>
                                  <a:pt x="8000" y="44069"/>
                                </a:lnTo>
                                <a:lnTo>
                                  <a:pt x="8000" y="44958"/>
                                </a:lnTo>
                                <a:lnTo>
                                  <a:pt x="7492" y="45467"/>
                                </a:lnTo>
                                <a:lnTo>
                                  <a:pt x="7111" y="45974"/>
                                </a:lnTo>
                                <a:lnTo>
                                  <a:pt x="6096" y="45974"/>
                                </a:lnTo>
                                <a:lnTo>
                                  <a:pt x="1905" y="45974"/>
                                </a:lnTo>
                                <a:lnTo>
                                  <a:pt x="889" y="45974"/>
                                </a:lnTo>
                                <a:lnTo>
                                  <a:pt x="508" y="45467"/>
                                </a:lnTo>
                                <a:lnTo>
                                  <a:pt x="0" y="44958"/>
                                </a:lnTo>
                                <a:lnTo>
                                  <a:pt x="0" y="44069"/>
                                </a:lnTo>
                                <a:lnTo>
                                  <a:pt x="0" y="1905"/>
                                </a:lnTo>
                                <a:lnTo>
                                  <a:pt x="0" y="1016"/>
                                </a:lnTo>
                                <a:lnTo>
                                  <a:pt x="508" y="508"/>
                                </a:lnTo>
                                <a:lnTo>
                                  <a:pt x="889"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66" name="Shape 66"/>
                        <wps:cNvSpPr/>
                        <wps:spPr>
                          <a:xfrm>
                            <a:off x="475597" y="143387"/>
                            <a:ext cx="20510" cy="47752"/>
                          </a:xfrm>
                          <a:custGeom>
                            <a:avLst/>
                            <a:gdLst/>
                            <a:ahLst/>
                            <a:cxnLst/>
                            <a:rect l="0" t="0" r="0" b="0"/>
                            <a:pathLst>
                              <a:path w="20510" h="47752">
                                <a:moveTo>
                                  <a:pt x="19811" y="0"/>
                                </a:moveTo>
                                <a:lnTo>
                                  <a:pt x="20510" y="0"/>
                                </a:lnTo>
                                <a:lnTo>
                                  <a:pt x="20510" y="6305"/>
                                </a:lnTo>
                                <a:lnTo>
                                  <a:pt x="18795" y="6604"/>
                                </a:lnTo>
                                <a:lnTo>
                                  <a:pt x="16509" y="7111"/>
                                </a:lnTo>
                                <a:lnTo>
                                  <a:pt x="14096" y="8508"/>
                                </a:lnTo>
                                <a:lnTo>
                                  <a:pt x="12700" y="10414"/>
                                </a:lnTo>
                                <a:lnTo>
                                  <a:pt x="10795" y="12319"/>
                                </a:lnTo>
                                <a:lnTo>
                                  <a:pt x="9906" y="14732"/>
                                </a:lnTo>
                                <a:lnTo>
                                  <a:pt x="8890" y="17018"/>
                                </a:lnTo>
                                <a:lnTo>
                                  <a:pt x="8508" y="19431"/>
                                </a:lnTo>
                                <a:lnTo>
                                  <a:pt x="20510" y="19431"/>
                                </a:lnTo>
                                <a:lnTo>
                                  <a:pt x="20510" y="25146"/>
                                </a:lnTo>
                                <a:lnTo>
                                  <a:pt x="8508" y="25146"/>
                                </a:lnTo>
                                <a:lnTo>
                                  <a:pt x="8890" y="28448"/>
                                </a:lnTo>
                                <a:lnTo>
                                  <a:pt x="9397" y="31751"/>
                                </a:lnTo>
                                <a:lnTo>
                                  <a:pt x="10795" y="34037"/>
                                </a:lnTo>
                                <a:lnTo>
                                  <a:pt x="12192" y="36450"/>
                                </a:lnTo>
                                <a:lnTo>
                                  <a:pt x="14605" y="38862"/>
                                </a:lnTo>
                                <a:lnTo>
                                  <a:pt x="16890" y="40259"/>
                                </a:lnTo>
                                <a:lnTo>
                                  <a:pt x="20319" y="41148"/>
                                </a:lnTo>
                                <a:lnTo>
                                  <a:pt x="20510" y="41148"/>
                                </a:lnTo>
                                <a:lnTo>
                                  <a:pt x="20510" y="47752"/>
                                </a:lnTo>
                                <a:lnTo>
                                  <a:pt x="19811" y="47752"/>
                                </a:lnTo>
                                <a:lnTo>
                                  <a:pt x="17398" y="47372"/>
                                </a:lnTo>
                                <a:lnTo>
                                  <a:pt x="15112" y="46863"/>
                                </a:lnTo>
                                <a:lnTo>
                                  <a:pt x="12700" y="46356"/>
                                </a:lnTo>
                                <a:lnTo>
                                  <a:pt x="10795" y="45466"/>
                                </a:lnTo>
                                <a:lnTo>
                                  <a:pt x="8890" y="44070"/>
                                </a:lnTo>
                                <a:lnTo>
                                  <a:pt x="6984" y="43053"/>
                                </a:lnTo>
                                <a:lnTo>
                                  <a:pt x="5587" y="41148"/>
                                </a:lnTo>
                                <a:lnTo>
                                  <a:pt x="3302" y="37847"/>
                                </a:lnTo>
                                <a:lnTo>
                                  <a:pt x="1397" y="33655"/>
                                </a:lnTo>
                                <a:lnTo>
                                  <a:pt x="381" y="28829"/>
                                </a:lnTo>
                                <a:lnTo>
                                  <a:pt x="0" y="24130"/>
                                </a:lnTo>
                                <a:lnTo>
                                  <a:pt x="381" y="18922"/>
                                </a:lnTo>
                                <a:lnTo>
                                  <a:pt x="1397" y="14223"/>
                                </a:lnTo>
                                <a:lnTo>
                                  <a:pt x="3302" y="10414"/>
                                </a:lnTo>
                                <a:lnTo>
                                  <a:pt x="6095" y="6604"/>
                                </a:lnTo>
                                <a:lnTo>
                                  <a:pt x="8890" y="3809"/>
                                </a:lnTo>
                                <a:lnTo>
                                  <a:pt x="12700" y="1905"/>
                                </a:lnTo>
                                <a:lnTo>
                                  <a:pt x="15112" y="889"/>
                                </a:lnTo>
                                <a:lnTo>
                                  <a:pt x="17398" y="508"/>
                                </a:lnTo>
                                <a:lnTo>
                                  <a:pt x="1981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67" name="Shape 67"/>
                        <wps:cNvSpPr/>
                        <wps:spPr>
                          <a:xfrm>
                            <a:off x="404226" y="143387"/>
                            <a:ext cx="35939" cy="47752"/>
                          </a:xfrm>
                          <a:custGeom>
                            <a:avLst/>
                            <a:gdLst/>
                            <a:ahLst/>
                            <a:cxnLst/>
                            <a:rect l="0" t="0" r="0" b="0"/>
                            <a:pathLst>
                              <a:path w="35939" h="47752">
                                <a:moveTo>
                                  <a:pt x="19811" y="0"/>
                                </a:moveTo>
                                <a:lnTo>
                                  <a:pt x="22732" y="0"/>
                                </a:lnTo>
                                <a:lnTo>
                                  <a:pt x="25525" y="0"/>
                                </a:lnTo>
                                <a:lnTo>
                                  <a:pt x="28828" y="508"/>
                                </a:lnTo>
                                <a:lnTo>
                                  <a:pt x="32130" y="1397"/>
                                </a:lnTo>
                                <a:lnTo>
                                  <a:pt x="34924" y="2794"/>
                                </a:lnTo>
                                <a:lnTo>
                                  <a:pt x="35431" y="3301"/>
                                </a:lnTo>
                                <a:lnTo>
                                  <a:pt x="35939" y="3809"/>
                                </a:lnTo>
                                <a:lnTo>
                                  <a:pt x="35431" y="4318"/>
                                </a:lnTo>
                                <a:lnTo>
                                  <a:pt x="35431" y="4698"/>
                                </a:lnTo>
                                <a:lnTo>
                                  <a:pt x="34924" y="7619"/>
                                </a:lnTo>
                                <a:lnTo>
                                  <a:pt x="34543" y="8508"/>
                                </a:lnTo>
                                <a:lnTo>
                                  <a:pt x="33527" y="9017"/>
                                </a:lnTo>
                                <a:lnTo>
                                  <a:pt x="33019" y="8508"/>
                                </a:lnTo>
                                <a:lnTo>
                                  <a:pt x="30733" y="7619"/>
                                </a:lnTo>
                                <a:lnTo>
                                  <a:pt x="28320" y="7111"/>
                                </a:lnTo>
                                <a:lnTo>
                                  <a:pt x="25525" y="6095"/>
                                </a:lnTo>
                                <a:lnTo>
                                  <a:pt x="23113" y="6095"/>
                                </a:lnTo>
                                <a:lnTo>
                                  <a:pt x="19811" y="6604"/>
                                </a:lnTo>
                                <a:lnTo>
                                  <a:pt x="17017" y="7619"/>
                                </a:lnTo>
                                <a:lnTo>
                                  <a:pt x="14224" y="9017"/>
                                </a:lnTo>
                                <a:lnTo>
                                  <a:pt x="12319" y="10921"/>
                                </a:lnTo>
                                <a:lnTo>
                                  <a:pt x="10414" y="13208"/>
                                </a:lnTo>
                                <a:lnTo>
                                  <a:pt x="9397" y="16510"/>
                                </a:lnTo>
                                <a:lnTo>
                                  <a:pt x="8508" y="19939"/>
                                </a:lnTo>
                                <a:lnTo>
                                  <a:pt x="8001" y="23622"/>
                                </a:lnTo>
                                <a:lnTo>
                                  <a:pt x="8508" y="27432"/>
                                </a:lnTo>
                                <a:lnTo>
                                  <a:pt x="9017" y="30734"/>
                                </a:lnTo>
                                <a:lnTo>
                                  <a:pt x="9906" y="33655"/>
                                </a:lnTo>
                                <a:lnTo>
                                  <a:pt x="11302" y="36450"/>
                                </a:lnTo>
                                <a:lnTo>
                                  <a:pt x="13715" y="38862"/>
                                </a:lnTo>
                                <a:lnTo>
                                  <a:pt x="16128" y="40259"/>
                                </a:lnTo>
                                <a:lnTo>
                                  <a:pt x="18922" y="41148"/>
                                </a:lnTo>
                                <a:lnTo>
                                  <a:pt x="22732" y="41656"/>
                                </a:lnTo>
                                <a:lnTo>
                                  <a:pt x="25525" y="41656"/>
                                </a:lnTo>
                                <a:lnTo>
                                  <a:pt x="28320" y="41148"/>
                                </a:lnTo>
                                <a:lnTo>
                                  <a:pt x="30733" y="40259"/>
                                </a:lnTo>
                                <a:lnTo>
                                  <a:pt x="33019" y="39243"/>
                                </a:lnTo>
                                <a:lnTo>
                                  <a:pt x="33527" y="39243"/>
                                </a:lnTo>
                                <a:lnTo>
                                  <a:pt x="34035" y="39243"/>
                                </a:lnTo>
                                <a:lnTo>
                                  <a:pt x="34543" y="39243"/>
                                </a:lnTo>
                                <a:lnTo>
                                  <a:pt x="34924" y="40259"/>
                                </a:lnTo>
                                <a:lnTo>
                                  <a:pt x="35939" y="43053"/>
                                </a:lnTo>
                                <a:lnTo>
                                  <a:pt x="35939" y="43561"/>
                                </a:lnTo>
                                <a:lnTo>
                                  <a:pt x="35939" y="44070"/>
                                </a:lnTo>
                                <a:lnTo>
                                  <a:pt x="35939" y="44450"/>
                                </a:lnTo>
                                <a:lnTo>
                                  <a:pt x="34924" y="45466"/>
                                </a:lnTo>
                                <a:lnTo>
                                  <a:pt x="31622" y="46356"/>
                                </a:lnTo>
                                <a:lnTo>
                                  <a:pt x="28320" y="47372"/>
                                </a:lnTo>
                                <a:lnTo>
                                  <a:pt x="25525" y="47752"/>
                                </a:lnTo>
                                <a:lnTo>
                                  <a:pt x="22224" y="47752"/>
                                </a:lnTo>
                                <a:lnTo>
                                  <a:pt x="19430" y="47752"/>
                                </a:lnTo>
                                <a:lnTo>
                                  <a:pt x="16509" y="47372"/>
                                </a:lnTo>
                                <a:lnTo>
                                  <a:pt x="14224" y="46863"/>
                                </a:lnTo>
                                <a:lnTo>
                                  <a:pt x="12319" y="46356"/>
                                </a:lnTo>
                                <a:lnTo>
                                  <a:pt x="10414" y="45466"/>
                                </a:lnTo>
                                <a:lnTo>
                                  <a:pt x="8508" y="44070"/>
                                </a:lnTo>
                                <a:lnTo>
                                  <a:pt x="6603" y="42546"/>
                                </a:lnTo>
                                <a:lnTo>
                                  <a:pt x="5206" y="41148"/>
                                </a:lnTo>
                                <a:lnTo>
                                  <a:pt x="2794" y="37847"/>
                                </a:lnTo>
                                <a:lnTo>
                                  <a:pt x="1016" y="33655"/>
                                </a:lnTo>
                                <a:lnTo>
                                  <a:pt x="0" y="29338"/>
                                </a:lnTo>
                                <a:lnTo>
                                  <a:pt x="0" y="24130"/>
                                </a:lnTo>
                                <a:lnTo>
                                  <a:pt x="0" y="18922"/>
                                </a:lnTo>
                                <a:lnTo>
                                  <a:pt x="1397" y="14223"/>
                                </a:lnTo>
                                <a:lnTo>
                                  <a:pt x="3302" y="10414"/>
                                </a:lnTo>
                                <a:lnTo>
                                  <a:pt x="5714" y="6604"/>
                                </a:lnTo>
                                <a:lnTo>
                                  <a:pt x="7620" y="5207"/>
                                </a:lnTo>
                                <a:lnTo>
                                  <a:pt x="9017" y="3809"/>
                                </a:lnTo>
                                <a:lnTo>
                                  <a:pt x="10921" y="2794"/>
                                </a:lnTo>
                                <a:lnTo>
                                  <a:pt x="13207" y="1905"/>
                                </a:lnTo>
                                <a:lnTo>
                                  <a:pt x="15112" y="889"/>
                                </a:lnTo>
                                <a:lnTo>
                                  <a:pt x="17525" y="508"/>
                                </a:lnTo>
                                <a:lnTo>
                                  <a:pt x="1981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68" name="Shape 68"/>
                        <wps:cNvSpPr/>
                        <wps:spPr>
                          <a:xfrm>
                            <a:off x="452357" y="128654"/>
                            <a:ext cx="9906" cy="9017"/>
                          </a:xfrm>
                          <a:custGeom>
                            <a:avLst/>
                            <a:gdLst/>
                            <a:ahLst/>
                            <a:cxnLst/>
                            <a:rect l="0" t="0" r="0" b="0"/>
                            <a:pathLst>
                              <a:path w="9906" h="9017">
                                <a:moveTo>
                                  <a:pt x="3302" y="0"/>
                                </a:moveTo>
                                <a:lnTo>
                                  <a:pt x="5207" y="0"/>
                                </a:lnTo>
                                <a:lnTo>
                                  <a:pt x="6604" y="0"/>
                                </a:lnTo>
                                <a:lnTo>
                                  <a:pt x="8508" y="1016"/>
                                </a:lnTo>
                                <a:lnTo>
                                  <a:pt x="9525" y="2413"/>
                                </a:lnTo>
                                <a:lnTo>
                                  <a:pt x="9906" y="4318"/>
                                </a:lnTo>
                                <a:lnTo>
                                  <a:pt x="9525" y="6223"/>
                                </a:lnTo>
                                <a:lnTo>
                                  <a:pt x="8508" y="7621"/>
                                </a:lnTo>
                                <a:lnTo>
                                  <a:pt x="6604" y="8637"/>
                                </a:lnTo>
                                <a:lnTo>
                                  <a:pt x="5207" y="9017"/>
                                </a:lnTo>
                                <a:lnTo>
                                  <a:pt x="3302" y="8637"/>
                                </a:lnTo>
                                <a:lnTo>
                                  <a:pt x="1524" y="7621"/>
                                </a:lnTo>
                                <a:lnTo>
                                  <a:pt x="508" y="6223"/>
                                </a:lnTo>
                                <a:lnTo>
                                  <a:pt x="0" y="4318"/>
                                </a:lnTo>
                                <a:lnTo>
                                  <a:pt x="508" y="2413"/>
                                </a:lnTo>
                                <a:lnTo>
                                  <a:pt x="1524" y="1016"/>
                                </a:lnTo>
                                <a:lnTo>
                                  <a:pt x="330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69" name="Shape 69"/>
                        <wps:cNvSpPr/>
                        <wps:spPr>
                          <a:xfrm>
                            <a:off x="353682" y="123446"/>
                            <a:ext cx="39750" cy="67693"/>
                          </a:xfrm>
                          <a:custGeom>
                            <a:avLst/>
                            <a:gdLst/>
                            <a:ahLst/>
                            <a:cxnLst/>
                            <a:rect l="0" t="0" r="0" b="0"/>
                            <a:pathLst>
                              <a:path w="39750" h="67693">
                                <a:moveTo>
                                  <a:pt x="20319" y="0"/>
                                </a:moveTo>
                                <a:lnTo>
                                  <a:pt x="24129" y="0"/>
                                </a:lnTo>
                                <a:lnTo>
                                  <a:pt x="27939" y="509"/>
                                </a:lnTo>
                                <a:lnTo>
                                  <a:pt x="31622" y="1525"/>
                                </a:lnTo>
                                <a:lnTo>
                                  <a:pt x="35431" y="2922"/>
                                </a:lnTo>
                                <a:lnTo>
                                  <a:pt x="36447" y="3429"/>
                                </a:lnTo>
                                <a:lnTo>
                                  <a:pt x="36828" y="4318"/>
                                </a:lnTo>
                                <a:lnTo>
                                  <a:pt x="36828" y="4826"/>
                                </a:lnTo>
                                <a:lnTo>
                                  <a:pt x="36828" y="5208"/>
                                </a:lnTo>
                                <a:lnTo>
                                  <a:pt x="35431" y="9526"/>
                                </a:lnTo>
                                <a:lnTo>
                                  <a:pt x="34923" y="10034"/>
                                </a:lnTo>
                                <a:lnTo>
                                  <a:pt x="34035" y="10415"/>
                                </a:lnTo>
                                <a:lnTo>
                                  <a:pt x="33527" y="10415"/>
                                </a:lnTo>
                                <a:lnTo>
                                  <a:pt x="33019" y="10034"/>
                                </a:lnTo>
                                <a:lnTo>
                                  <a:pt x="29717" y="9018"/>
                                </a:lnTo>
                                <a:lnTo>
                                  <a:pt x="26923" y="8128"/>
                                </a:lnTo>
                                <a:lnTo>
                                  <a:pt x="23621" y="7621"/>
                                </a:lnTo>
                                <a:lnTo>
                                  <a:pt x="20827" y="7113"/>
                                </a:lnTo>
                                <a:lnTo>
                                  <a:pt x="18922" y="7621"/>
                                </a:lnTo>
                                <a:lnTo>
                                  <a:pt x="16509" y="7621"/>
                                </a:lnTo>
                                <a:lnTo>
                                  <a:pt x="14604" y="8637"/>
                                </a:lnTo>
                                <a:lnTo>
                                  <a:pt x="12827" y="9526"/>
                                </a:lnTo>
                                <a:lnTo>
                                  <a:pt x="11303" y="10415"/>
                                </a:lnTo>
                                <a:lnTo>
                                  <a:pt x="10414" y="11939"/>
                                </a:lnTo>
                                <a:lnTo>
                                  <a:pt x="9525" y="13845"/>
                                </a:lnTo>
                                <a:lnTo>
                                  <a:pt x="9525" y="16130"/>
                                </a:lnTo>
                                <a:lnTo>
                                  <a:pt x="9525" y="18035"/>
                                </a:lnTo>
                                <a:lnTo>
                                  <a:pt x="9906" y="19432"/>
                                </a:lnTo>
                                <a:lnTo>
                                  <a:pt x="10414" y="20829"/>
                                </a:lnTo>
                                <a:lnTo>
                                  <a:pt x="11303" y="22353"/>
                                </a:lnTo>
                                <a:lnTo>
                                  <a:pt x="13716" y="24258"/>
                                </a:lnTo>
                                <a:lnTo>
                                  <a:pt x="16509" y="26035"/>
                                </a:lnTo>
                                <a:lnTo>
                                  <a:pt x="26923" y="31243"/>
                                </a:lnTo>
                                <a:lnTo>
                                  <a:pt x="29717" y="33148"/>
                                </a:lnTo>
                                <a:lnTo>
                                  <a:pt x="32130" y="34672"/>
                                </a:lnTo>
                                <a:lnTo>
                                  <a:pt x="34035" y="36451"/>
                                </a:lnTo>
                                <a:lnTo>
                                  <a:pt x="35939" y="38355"/>
                                </a:lnTo>
                                <a:lnTo>
                                  <a:pt x="37845" y="40768"/>
                                </a:lnTo>
                                <a:lnTo>
                                  <a:pt x="38734" y="43181"/>
                                </a:lnTo>
                                <a:lnTo>
                                  <a:pt x="39750" y="45976"/>
                                </a:lnTo>
                                <a:lnTo>
                                  <a:pt x="39750" y="49278"/>
                                </a:lnTo>
                                <a:lnTo>
                                  <a:pt x="39750" y="51183"/>
                                </a:lnTo>
                                <a:lnTo>
                                  <a:pt x="39241" y="53596"/>
                                </a:lnTo>
                                <a:lnTo>
                                  <a:pt x="38734" y="55374"/>
                                </a:lnTo>
                                <a:lnTo>
                                  <a:pt x="37845" y="57279"/>
                                </a:lnTo>
                                <a:lnTo>
                                  <a:pt x="35939" y="60581"/>
                                </a:lnTo>
                                <a:lnTo>
                                  <a:pt x="33019" y="62994"/>
                                </a:lnTo>
                                <a:lnTo>
                                  <a:pt x="29717" y="65407"/>
                                </a:lnTo>
                                <a:lnTo>
                                  <a:pt x="26034" y="66804"/>
                                </a:lnTo>
                                <a:lnTo>
                                  <a:pt x="22224" y="67693"/>
                                </a:lnTo>
                                <a:lnTo>
                                  <a:pt x="17525" y="67693"/>
                                </a:lnTo>
                                <a:lnTo>
                                  <a:pt x="13716" y="67693"/>
                                </a:lnTo>
                                <a:lnTo>
                                  <a:pt x="9906" y="67312"/>
                                </a:lnTo>
                                <a:lnTo>
                                  <a:pt x="5714" y="66296"/>
                                </a:lnTo>
                                <a:lnTo>
                                  <a:pt x="1905" y="65407"/>
                                </a:lnTo>
                                <a:lnTo>
                                  <a:pt x="508" y="64391"/>
                                </a:lnTo>
                                <a:lnTo>
                                  <a:pt x="508" y="63501"/>
                                </a:lnTo>
                                <a:lnTo>
                                  <a:pt x="508" y="62994"/>
                                </a:lnTo>
                                <a:lnTo>
                                  <a:pt x="1905" y="58802"/>
                                </a:lnTo>
                                <a:lnTo>
                                  <a:pt x="2413" y="57787"/>
                                </a:lnTo>
                                <a:lnTo>
                                  <a:pt x="2794" y="57279"/>
                                </a:lnTo>
                                <a:lnTo>
                                  <a:pt x="3302" y="57279"/>
                                </a:lnTo>
                                <a:lnTo>
                                  <a:pt x="4318" y="57787"/>
                                </a:lnTo>
                                <a:lnTo>
                                  <a:pt x="7620" y="58802"/>
                                </a:lnTo>
                                <a:lnTo>
                                  <a:pt x="10922" y="59692"/>
                                </a:lnTo>
                                <a:lnTo>
                                  <a:pt x="14224" y="60199"/>
                                </a:lnTo>
                                <a:lnTo>
                                  <a:pt x="17525" y="60199"/>
                                </a:lnTo>
                                <a:lnTo>
                                  <a:pt x="20319" y="60199"/>
                                </a:lnTo>
                                <a:lnTo>
                                  <a:pt x="22732" y="59692"/>
                                </a:lnTo>
                                <a:lnTo>
                                  <a:pt x="24637" y="59184"/>
                                </a:lnTo>
                                <a:lnTo>
                                  <a:pt x="26923" y="57787"/>
                                </a:lnTo>
                                <a:lnTo>
                                  <a:pt x="28320" y="56390"/>
                                </a:lnTo>
                                <a:lnTo>
                                  <a:pt x="29717" y="54485"/>
                                </a:lnTo>
                                <a:lnTo>
                                  <a:pt x="30733" y="52580"/>
                                </a:lnTo>
                                <a:lnTo>
                                  <a:pt x="31241" y="49786"/>
                                </a:lnTo>
                                <a:lnTo>
                                  <a:pt x="30733" y="47881"/>
                                </a:lnTo>
                                <a:lnTo>
                                  <a:pt x="30225" y="45976"/>
                                </a:lnTo>
                                <a:lnTo>
                                  <a:pt x="29717" y="44579"/>
                                </a:lnTo>
                                <a:lnTo>
                                  <a:pt x="28828" y="43181"/>
                                </a:lnTo>
                                <a:lnTo>
                                  <a:pt x="26034" y="40768"/>
                                </a:lnTo>
                                <a:lnTo>
                                  <a:pt x="22732" y="38863"/>
                                </a:lnTo>
                                <a:lnTo>
                                  <a:pt x="10414" y="32259"/>
                                </a:lnTo>
                                <a:lnTo>
                                  <a:pt x="8509" y="30862"/>
                                </a:lnTo>
                                <a:lnTo>
                                  <a:pt x="6222" y="29465"/>
                                </a:lnTo>
                                <a:lnTo>
                                  <a:pt x="4318" y="27941"/>
                                </a:lnTo>
                                <a:lnTo>
                                  <a:pt x="2794" y="26035"/>
                                </a:lnTo>
                                <a:lnTo>
                                  <a:pt x="1905" y="24258"/>
                                </a:lnTo>
                                <a:lnTo>
                                  <a:pt x="1016" y="21846"/>
                                </a:lnTo>
                                <a:lnTo>
                                  <a:pt x="508" y="19432"/>
                                </a:lnTo>
                                <a:lnTo>
                                  <a:pt x="0" y="17146"/>
                                </a:lnTo>
                                <a:lnTo>
                                  <a:pt x="508" y="13336"/>
                                </a:lnTo>
                                <a:lnTo>
                                  <a:pt x="1905" y="9526"/>
                                </a:lnTo>
                                <a:lnTo>
                                  <a:pt x="3810" y="6732"/>
                                </a:lnTo>
                                <a:lnTo>
                                  <a:pt x="6603" y="4318"/>
                                </a:lnTo>
                                <a:lnTo>
                                  <a:pt x="9525" y="2414"/>
                                </a:lnTo>
                                <a:lnTo>
                                  <a:pt x="12827" y="1016"/>
                                </a:lnTo>
                                <a:lnTo>
                                  <a:pt x="16509" y="509"/>
                                </a:lnTo>
                                <a:lnTo>
                                  <a:pt x="20319"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0" name="Shape 70"/>
                        <wps:cNvSpPr/>
                        <wps:spPr>
                          <a:xfrm>
                            <a:off x="294184" y="122558"/>
                            <a:ext cx="20383" cy="68452"/>
                          </a:xfrm>
                          <a:custGeom>
                            <a:avLst/>
                            <a:gdLst/>
                            <a:ahLst/>
                            <a:cxnLst/>
                            <a:rect l="0" t="0" r="0" b="0"/>
                            <a:pathLst>
                              <a:path w="20383" h="68452">
                                <a:moveTo>
                                  <a:pt x="18478" y="0"/>
                                </a:moveTo>
                                <a:lnTo>
                                  <a:pt x="18859" y="0"/>
                                </a:lnTo>
                                <a:lnTo>
                                  <a:pt x="19367" y="0"/>
                                </a:lnTo>
                                <a:lnTo>
                                  <a:pt x="19875" y="508"/>
                                </a:lnTo>
                                <a:lnTo>
                                  <a:pt x="20383" y="888"/>
                                </a:lnTo>
                                <a:lnTo>
                                  <a:pt x="20383" y="1397"/>
                                </a:lnTo>
                                <a:lnTo>
                                  <a:pt x="20383" y="65787"/>
                                </a:lnTo>
                                <a:lnTo>
                                  <a:pt x="20383" y="66676"/>
                                </a:lnTo>
                                <a:lnTo>
                                  <a:pt x="19875" y="67184"/>
                                </a:lnTo>
                                <a:lnTo>
                                  <a:pt x="19367" y="67692"/>
                                </a:lnTo>
                                <a:lnTo>
                                  <a:pt x="18859" y="67692"/>
                                </a:lnTo>
                                <a:lnTo>
                                  <a:pt x="14667" y="67692"/>
                                </a:lnTo>
                                <a:lnTo>
                                  <a:pt x="13651" y="67692"/>
                                </a:lnTo>
                                <a:lnTo>
                                  <a:pt x="13271" y="67184"/>
                                </a:lnTo>
                                <a:lnTo>
                                  <a:pt x="12763" y="66676"/>
                                </a:lnTo>
                                <a:lnTo>
                                  <a:pt x="12763" y="66295"/>
                                </a:lnTo>
                                <a:lnTo>
                                  <a:pt x="12763" y="62484"/>
                                </a:lnTo>
                                <a:lnTo>
                                  <a:pt x="9969" y="65279"/>
                                </a:lnTo>
                                <a:lnTo>
                                  <a:pt x="6667" y="67184"/>
                                </a:lnTo>
                                <a:lnTo>
                                  <a:pt x="2857" y="68200"/>
                                </a:lnTo>
                                <a:lnTo>
                                  <a:pt x="0" y="68452"/>
                                </a:lnTo>
                                <a:lnTo>
                                  <a:pt x="0" y="62416"/>
                                </a:lnTo>
                                <a:lnTo>
                                  <a:pt x="445" y="62484"/>
                                </a:lnTo>
                                <a:lnTo>
                                  <a:pt x="3746" y="61977"/>
                                </a:lnTo>
                                <a:lnTo>
                                  <a:pt x="7048" y="60580"/>
                                </a:lnTo>
                                <a:lnTo>
                                  <a:pt x="9969" y="58675"/>
                                </a:lnTo>
                                <a:lnTo>
                                  <a:pt x="12255" y="55882"/>
                                </a:lnTo>
                                <a:lnTo>
                                  <a:pt x="12255" y="33655"/>
                                </a:lnTo>
                                <a:lnTo>
                                  <a:pt x="10350" y="31242"/>
                                </a:lnTo>
                                <a:lnTo>
                                  <a:pt x="7556" y="28829"/>
                                </a:lnTo>
                                <a:lnTo>
                                  <a:pt x="6159" y="28448"/>
                                </a:lnTo>
                                <a:lnTo>
                                  <a:pt x="4254" y="27432"/>
                                </a:lnTo>
                                <a:lnTo>
                                  <a:pt x="2857" y="27432"/>
                                </a:lnTo>
                                <a:lnTo>
                                  <a:pt x="953" y="26924"/>
                                </a:lnTo>
                                <a:lnTo>
                                  <a:pt x="0" y="27097"/>
                                </a:lnTo>
                                <a:lnTo>
                                  <a:pt x="0" y="20829"/>
                                </a:lnTo>
                                <a:lnTo>
                                  <a:pt x="64" y="20829"/>
                                </a:lnTo>
                                <a:lnTo>
                                  <a:pt x="3365" y="20829"/>
                                </a:lnTo>
                                <a:lnTo>
                                  <a:pt x="6667" y="22225"/>
                                </a:lnTo>
                                <a:lnTo>
                                  <a:pt x="9969" y="23622"/>
                                </a:lnTo>
                                <a:lnTo>
                                  <a:pt x="12255" y="26035"/>
                                </a:lnTo>
                                <a:lnTo>
                                  <a:pt x="12255" y="2794"/>
                                </a:lnTo>
                                <a:lnTo>
                                  <a:pt x="12255" y="1905"/>
                                </a:lnTo>
                                <a:lnTo>
                                  <a:pt x="12763" y="1397"/>
                                </a:lnTo>
                                <a:lnTo>
                                  <a:pt x="13271" y="888"/>
                                </a:lnTo>
                                <a:lnTo>
                                  <a:pt x="13651" y="508"/>
                                </a:lnTo>
                                <a:lnTo>
                                  <a:pt x="1847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1" name="Shape 71"/>
                        <wps:cNvSpPr/>
                        <wps:spPr>
                          <a:xfrm>
                            <a:off x="496107" y="182630"/>
                            <a:ext cx="17716" cy="8509"/>
                          </a:xfrm>
                          <a:custGeom>
                            <a:avLst/>
                            <a:gdLst/>
                            <a:ahLst/>
                            <a:cxnLst/>
                            <a:rect l="0" t="0" r="0" b="0"/>
                            <a:pathLst>
                              <a:path w="17716" h="8509">
                                <a:moveTo>
                                  <a:pt x="14414" y="0"/>
                                </a:moveTo>
                                <a:lnTo>
                                  <a:pt x="14922" y="0"/>
                                </a:lnTo>
                                <a:lnTo>
                                  <a:pt x="15303" y="0"/>
                                </a:lnTo>
                                <a:lnTo>
                                  <a:pt x="15810" y="0"/>
                                </a:lnTo>
                                <a:lnTo>
                                  <a:pt x="16319" y="508"/>
                                </a:lnTo>
                                <a:lnTo>
                                  <a:pt x="17716" y="4318"/>
                                </a:lnTo>
                                <a:lnTo>
                                  <a:pt x="17716" y="4826"/>
                                </a:lnTo>
                                <a:lnTo>
                                  <a:pt x="17208" y="5207"/>
                                </a:lnTo>
                                <a:lnTo>
                                  <a:pt x="16319" y="6223"/>
                                </a:lnTo>
                                <a:lnTo>
                                  <a:pt x="13017" y="7112"/>
                                </a:lnTo>
                                <a:lnTo>
                                  <a:pt x="9207" y="8128"/>
                                </a:lnTo>
                                <a:lnTo>
                                  <a:pt x="5397" y="8509"/>
                                </a:lnTo>
                                <a:lnTo>
                                  <a:pt x="2096" y="8509"/>
                                </a:lnTo>
                                <a:lnTo>
                                  <a:pt x="0" y="8509"/>
                                </a:lnTo>
                                <a:lnTo>
                                  <a:pt x="0" y="1905"/>
                                </a:lnTo>
                                <a:lnTo>
                                  <a:pt x="3111" y="1905"/>
                                </a:lnTo>
                                <a:lnTo>
                                  <a:pt x="5905" y="1905"/>
                                </a:lnTo>
                                <a:lnTo>
                                  <a:pt x="8699" y="1397"/>
                                </a:lnTo>
                                <a:lnTo>
                                  <a:pt x="12001" y="1015"/>
                                </a:lnTo>
                                <a:lnTo>
                                  <a:pt x="14414"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2" name="Shape 72"/>
                        <wps:cNvSpPr/>
                        <wps:spPr>
                          <a:xfrm>
                            <a:off x="624816" y="143387"/>
                            <a:ext cx="20510" cy="47752"/>
                          </a:xfrm>
                          <a:custGeom>
                            <a:avLst/>
                            <a:gdLst/>
                            <a:ahLst/>
                            <a:cxnLst/>
                            <a:rect l="0" t="0" r="0" b="0"/>
                            <a:pathLst>
                              <a:path w="20510" h="47752">
                                <a:moveTo>
                                  <a:pt x="19811" y="0"/>
                                </a:moveTo>
                                <a:lnTo>
                                  <a:pt x="20510" y="0"/>
                                </a:lnTo>
                                <a:lnTo>
                                  <a:pt x="20510" y="6305"/>
                                </a:lnTo>
                                <a:lnTo>
                                  <a:pt x="18795" y="6604"/>
                                </a:lnTo>
                                <a:lnTo>
                                  <a:pt x="16509" y="7111"/>
                                </a:lnTo>
                                <a:lnTo>
                                  <a:pt x="14096" y="8508"/>
                                </a:lnTo>
                                <a:lnTo>
                                  <a:pt x="12192" y="10414"/>
                                </a:lnTo>
                                <a:lnTo>
                                  <a:pt x="10795" y="12319"/>
                                </a:lnTo>
                                <a:lnTo>
                                  <a:pt x="9906" y="14732"/>
                                </a:lnTo>
                                <a:lnTo>
                                  <a:pt x="8889" y="17018"/>
                                </a:lnTo>
                                <a:lnTo>
                                  <a:pt x="8508" y="19431"/>
                                </a:lnTo>
                                <a:lnTo>
                                  <a:pt x="20510" y="19431"/>
                                </a:lnTo>
                                <a:lnTo>
                                  <a:pt x="20510" y="25146"/>
                                </a:lnTo>
                                <a:lnTo>
                                  <a:pt x="8508" y="25146"/>
                                </a:lnTo>
                                <a:lnTo>
                                  <a:pt x="8889" y="28448"/>
                                </a:lnTo>
                                <a:lnTo>
                                  <a:pt x="9397" y="31751"/>
                                </a:lnTo>
                                <a:lnTo>
                                  <a:pt x="10795" y="34037"/>
                                </a:lnTo>
                                <a:lnTo>
                                  <a:pt x="12192" y="36450"/>
                                </a:lnTo>
                                <a:lnTo>
                                  <a:pt x="14605" y="38862"/>
                                </a:lnTo>
                                <a:lnTo>
                                  <a:pt x="17018" y="40259"/>
                                </a:lnTo>
                                <a:lnTo>
                                  <a:pt x="19811" y="41148"/>
                                </a:lnTo>
                                <a:lnTo>
                                  <a:pt x="20510" y="41148"/>
                                </a:lnTo>
                                <a:lnTo>
                                  <a:pt x="20510" y="47752"/>
                                </a:lnTo>
                                <a:lnTo>
                                  <a:pt x="19811" y="47752"/>
                                </a:lnTo>
                                <a:lnTo>
                                  <a:pt x="17018" y="47372"/>
                                </a:lnTo>
                                <a:lnTo>
                                  <a:pt x="15113" y="46863"/>
                                </a:lnTo>
                                <a:lnTo>
                                  <a:pt x="12700" y="46356"/>
                                </a:lnTo>
                                <a:lnTo>
                                  <a:pt x="10795" y="45466"/>
                                </a:lnTo>
                                <a:lnTo>
                                  <a:pt x="8889" y="44070"/>
                                </a:lnTo>
                                <a:lnTo>
                                  <a:pt x="7112" y="43053"/>
                                </a:lnTo>
                                <a:lnTo>
                                  <a:pt x="5588" y="41148"/>
                                </a:lnTo>
                                <a:lnTo>
                                  <a:pt x="3302" y="37847"/>
                                </a:lnTo>
                                <a:lnTo>
                                  <a:pt x="1397" y="33655"/>
                                </a:lnTo>
                                <a:lnTo>
                                  <a:pt x="381" y="28829"/>
                                </a:lnTo>
                                <a:lnTo>
                                  <a:pt x="0" y="24130"/>
                                </a:lnTo>
                                <a:lnTo>
                                  <a:pt x="381" y="18922"/>
                                </a:lnTo>
                                <a:lnTo>
                                  <a:pt x="1397" y="14223"/>
                                </a:lnTo>
                                <a:lnTo>
                                  <a:pt x="3302" y="10414"/>
                                </a:lnTo>
                                <a:lnTo>
                                  <a:pt x="5588" y="6604"/>
                                </a:lnTo>
                                <a:lnTo>
                                  <a:pt x="8889" y="3809"/>
                                </a:lnTo>
                                <a:lnTo>
                                  <a:pt x="12700" y="1905"/>
                                </a:lnTo>
                                <a:lnTo>
                                  <a:pt x="15113" y="889"/>
                                </a:lnTo>
                                <a:lnTo>
                                  <a:pt x="17018" y="508"/>
                                </a:lnTo>
                                <a:lnTo>
                                  <a:pt x="1981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3" name="Shape 73"/>
                        <wps:cNvSpPr/>
                        <wps:spPr>
                          <a:xfrm>
                            <a:off x="580368" y="143387"/>
                            <a:ext cx="35939" cy="47752"/>
                          </a:xfrm>
                          <a:custGeom>
                            <a:avLst/>
                            <a:gdLst/>
                            <a:ahLst/>
                            <a:cxnLst/>
                            <a:rect l="0" t="0" r="0" b="0"/>
                            <a:pathLst>
                              <a:path w="35939" h="47752">
                                <a:moveTo>
                                  <a:pt x="19811" y="0"/>
                                </a:moveTo>
                                <a:lnTo>
                                  <a:pt x="22732" y="0"/>
                                </a:lnTo>
                                <a:lnTo>
                                  <a:pt x="26034" y="0"/>
                                </a:lnTo>
                                <a:lnTo>
                                  <a:pt x="28828" y="508"/>
                                </a:lnTo>
                                <a:lnTo>
                                  <a:pt x="32129" y="1397"/>
                                </a:lnTo>
                                <a:lnTo>
                                  <a:pt x="34923" y="2794"/>
                                </a:lnTo>
                                <a:lnTo>
                                  <a:pt x="35432" y="3301"/>
                                </a:lnTo>
                                <a:lnTo>
                                  <a:pt x="35939" y="3809"/>
                                </a:lnTo>
                                <a:lnTo>
                                  <a:pt x="35939" y="4318"/>
                                </a:lnTo>
                                <a:lnTo>
                                  <a:pt x="35432" y="4698"/>
                                </a:lnTo>
                                <a:lnTo>
                                  <a:pt x="34923" y="7619"/>
                                </a:lnTo>
                                <a:lnTo>
                                  <a:pt x="34542" y="8508"/>
                                </a:lnTo>
                                <a:lnTo>
                                  <a:pt x="34034" y="9017"/>
                                </a:lnTo>
                                <a:lnTo>
                                  <a:pt x="33526" y="9017"/>
                                </a:lnTo>
                                <a:lnTo>
                                  <a:pt x="33018" y="8508"/>
                                </a:lnTo>
                                <a:lnTo>
                                  <a:pt x="30733" y="7619"/>
                                </a:lnTo>
                                <a:lnTo>
                                  <a:pt x="28320" y="7111"/>
                                </a:lnTo>
                                <a:lnTo>
                                  <a:pt x="25526" y="6095"/>
                                </a:lnTo>
                                <a:lnTo>
                                  <a:pt x="23113" y="6095"/>
                                </a:lnTo>
                                <a:lnTo>
                                  <a:pt x="19811" y="6604"/>
                                </a:lnTo>
                                <a:lnTo>
                                  <a:pt x="17017" y="7619"/>
                                </a:lnTo>
                                <a:lnTo>
                                  <a:pt x="14223" y="9017"/>
                                </a:lnTo>
                                <a:lnTo>
                                  <a:pt x="12318" y="10921"/>
                                </a:lnTo>
                                <a:lnTo>
                                  <a:pt x="10414" y="13208"/>
                                </a:lnTo>
                                <a:lnTo>
                                  <a:pt x="9525" y="16510"/>
                                </a:lnTo>
                                <a:lnTo>
                                  <a:pt x="8508" y="19939"/>
                                </a:lnTo>
                                <a:lnTo>
                                  <a:pt x="8001" y="23622"/>
                                </a:lnTo>
                                <a:lnTo>
                                  <a:pt x="8508" y="27432"/>
                                </a:lnTo>
                                <a:lnTo>
                                  <a:pt x="9017" y="30734"/>
                                </a:lnTo>
                                <a:lnTo>
                                  <a:pt x="9906" y="33655"/>
                                </a:lnTo>
                                <a:lnTo>
                                  <a:pt x="11810" y="36450"/>
                                </a:lnTo>
                                <a:lnTo>
                                  <a:pt x="13715" y="38862"/>
                                </a:lnTo>
                                <a:lnTo>
                                  <a:pt x="16128" y="40259"/>
                                </a:lnTo>
                                <a:lnTo>
                                  <a:pt x="18922" y="41148"/>
                                </a:lnTo>
                                <a:lnTo>
                                  <a:pt x="22732" y="41656"/>
                                </a:lnTo>
                                <a:lnTo>
                                  <a:pt x="25526" y="41656"/>
                                </a:lnTo>
                                <a:lnTo>
                                  <a:pt x="28320" y="41148"/>
                                </a:lnTo>
                                <a:lnTo>
                                  <a:pt x="30733" y="40259"/>
                                </a:lnTo>
                                <a:lnTo>
                                  <a:pt x="33526" y="39243"/>
                                </a:lnTo>
                                <a:lnTo>
                                  <a:pt x="34034" y="39243"/>
                                </a:lnTo>
                                <a:lnTo>
                                  <a:pt x="34542" y="39243"/>
                                </a:lnTo>
                                <a:lnTo>
                                  <a:pt x="34923" y="40259"/>
                                </a:lnTo>
                                <a:lnTo>
                                  <a:pt x="35939" y="43053"/>
                                </a:lnTo>
                                <a:lnTo>
                                  <a:pt x="35939" y="43561"/>
                                </a:lnTo>
                                <a:lnTo>
                                  <a:pt x="35939" y="44070"/>
                                </a:lnTo>
                                <a:lnTo>
                                  <a:pt x="35939" y="44450"/>
                                </a:lnTo>
                                <a:lnTo>
                                  <a:pt x="34923" y="45466"/>
                                </a:lnTo>
                                <a:lnTo>
                                  <a:pt x="31622" y="46356"/>
                                </a:lnTo>
                                <a:lnTo>
                                  <a:pt x="28828" y="47372"/>
                                </a:lnTo>
                                <a:lnTo>
                                  <a:pt x="25526" y="47752"/>
                                </a:lnTo>
                                <a:lnTo>
                                  <a:pt x="22223" y="47752"/>
                                </a:lnTo>
                                <a:lnTo>
                                  <a:pt x="19430" y="47752"/>
                                </a:lnTo>
                                <a:lnTo>
                                  <a:pt x="17017" y="47372"/>
                                </a:lnTo>
                                <a:lnTo>
                                  <a:pt x="14604" y="46863"/>
                                </a:lnTo>
                                <a:lnTo>
                                  <a:pt x="12318" y="46356"/>
                                </a:lnTo>
                                <a:lnTo>
                                  <a:pt x="10414" y="45466"/>
                                </a:lnTo>
                                <a:lnTo>
                                  <a:pt x="8508" y="44070"/>
                                </a:lnTo>
                                <a:lnTo>
                                  <a:pt x="6603" y="42546"/>
                                </a:lnTo>
                                <a:lnTo>
                                  <a:pt x="5207" y="41148"/>
                                </a:lnTo>
                                <a:lnTo>
                                  <a:pt x="2793" y="37847"/>
                                </a:lnTo>
                                <a:lnTo>
                                  <a:pt x="1397" y="33655"/>
                                </a:lnTo>
                                <a:lnTo>
                                  <a:pt x="0" y="29338"/>
                                </a:lnTo>
                                <a:lnTo>
                                  <a:pt x="0" y="24130"/>
                                </a:lnTo>
                                <a:lnTo>
                                  <a:pt x="508" y="18922"/>
                                </a:lnTo>
                                <a:lnTo>
                                  <a:pt x="1397" y="14223"/>
                                </a:lnTo>
                                <a:lnTo>
                                  <a:pt x="3302" y="10414"/>
                                </a:lnTo>
                                <a:lnTo>
                                  <a:pt x="5715" y="6604"/>
                                </a:lnTo>
                                <a:lnTo>
                                  <a:pt x="7620" y="5207"/>
                                </a:lnTo>
                                <a:lnTo>
                                  <a:pt x="9017" y="3809"/>
                                </a:lnTo>
                                <a:lnTo>
                                  <a:pt x="10921" y="2794"/>
                                </a:lnTo>
                                <a:lnTo>
                                  <a:pt x="13207" y="1905"/>
                                </a:lnTo>
                                <a:lnTo>
                                  <a:pt x="15112" y="889"/>
                                </a:lnTo>
                                <a:lnTo>
                                  <a:pt x="17525" y="508"/>
                                </a:lnTo>
                                <a:lnTo>
                                  <a:pt x="1981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4" name="Shape 74"/>
                        <wps:cNvSpPr/>
                        <wps:spPr>
                          <a:xfrm>
                            <a:off x="528427" y="143387"/>
                            <a:ext cx="38733" cy="46863"/>
                          </a:xfrm>
                          <a:custGeom>
                            <a:avLst/>
                            <a:gdLst/>
                            <a:ahLst/>
                            <a:cxnLst/>
                            <a:rect l="0" t="0" r="0" b="0"/>
                            <a:pathLst>
                              <a:path w="38733" h="46863">
                                <a:moveTo>
                                  <a:pt x="23620" y="0"/>
                                </a:moveTo>
                                <a:lnTo>
                                  <a:pt x="27431" y="0"/>
                                </a:lnTo>
                                <a:lnTo>
                                  <a:pt x="30733" y="889"/>
                                </a:lnTo>
                                <a:lnTo>
                                  <a:pt x="33526" y="2413"/>
                                </a:lnTo>
                                <a:lnTo>
                                  <a:pt x="35432" y="4698"/>
                                </a:lnTo>
                                <a:lnTo>
                                  <a:pt x="36828" y="7111"/>
                                </a:lnTo>
                                <a:lnTo>
                                  <a:pt x="38225" y="9906"/>
                                </a:lnTo>
                                <a:lnTo>
                                  <a:pt x="38733" y="13208"/>
                                </a:lnTo>
                                <a:lnTo>
                                  <a:pt x="38733" y="17018"/>
                                </a:lnTo>
                                <a:lnTo>
                                  <a:pt x="38733" y="44958"/>
                                </a:lnTo>
                                <a:lnTo>
                                  <a:pt x="38733" y="45847"/>
                                </a:lnTo>
                                <a:lnTo>
                                  <a:pt x="38225" y="46356"/>
                                </a:lnTo>
                                <a:lnTo>
                                  <a:pt x="37844" y="46863"/>
                                </a:lnTo>
                                <a:lnTo>
                                  <a:pt x="37336" y="46863"/>
                                </a:lnTo>
                                <a:lnTo>
                                  <a:pt x="32638" y="46863"/>
                                </a:lnTo>
                                <a:lnTo>
                                  <a:pt x="31622" y="46863"/>
                                </a:lnTo>
                                <a:lnTo>
                                  <a:pt x="31241" y="46356"/>
                                </a:lnTo>
                                <a:lnTo>
                                  <a:pt x="30733" y="45847"/>
                                </a:lnTo>
                                <a:lnTo>
                                  <a:pt x="30733" y="44958"/>
                                </a:lnTo>
                                <a:lnTo>
                                  <a:pt x="30733" y="18415"/>
                                </a:lnTo>
                                <a:lnTo>
                                  <a:pt x="30733" y="16129"/>
                                </a:lnTo>
                                <a:lnTo>
                                  <a:pt x="30225" y="13716"/>
                                </a:lnTo>
                                <a:lnTo>
                                  <a:pt x="29717" y="11810"/>
                                </a:lnTo>
                                <a:lnTo>
                                  <a:pt x="28828" y="9906"/>
                                </a:lnTo>
                                <a:lnTo>
                                  <a:pt x="27939" y="8508"/>
                                </a:lnTo>
                                <a:lnTo>
                                  <a:pt x="26034" y="7619"/>
                                </a:lnTo>
                                <a:lnTo>
                                  <a:pt x="24128" y="7111"/>
                                </a:lnTo>
                                <a:lnTo>
                                  <a:pt x="21208" y="6604"/>
                                </a:lnTo>
                                <a:lnTo>
                                  <a:pt x="17906" y="7111"/>
                                </a:lnTo>
                                <a:lnTo>
                                  <a:pt x="14604" y="8000"/>
                                </a:lnTo>
                                <a:lnTo>
                                  <a:pt x="11302" y="9906"/>
                                </a:lnTo>
                                <a:lnTo>
                                  <a:pt x="8508" y="12319"/>
                                </a:lnTo>
                                <a:lnTo>
                                  <a:pt x="8508" y="44958"/>
                                </a:lnTo>
                                <a:lnTo>
                                  <a:pt x="8001" y="45847"/>
                                </a:lnTo>
                                <a:lnTo>
                                  <a:pt x="8001" y="46356"/>
                                </a:lnTo>
                                <a:lnTo>
                                  <a:pt x="7112" y="46863"/>
                                </a:lnTo>
                                <a:lnTo>
                                  <a:pt x="6603" y="46863"/>
                                </a:lnTo>
                                <a:lnTo>
                                  <a:pt x="1905" y="46863"/>
                                </a:lnTo>
                                <a:lnTo>
                                  <a:pt x="1397" y="46863"/>
                                </a:lnTo>
                                <a:lnTo>
                                  <a:pt x="508" y="46356"/>
                                </a:lnTo>
                                <a:lnTo>
                                  <a:pt x="508" y="45847"/>
                                </a:lnTo>
                                <a:lnTo>
                                  <a:pt x="0" y="44958"/>
                                </a:lnTo>
                                <a:lnTo>
                                  <a:pt x="0" y="2794"/>
                                </a:lnTo>
                                <a:lnTo>
                                  <a:pt x="508" y="1905"/>
                                </a:lnTo>
                                <a:lnTo>
                                  <a:pt x="508" y="1397"/>
                                </a:lnTo>
                                <a:lnTo>
                                  <a:pt x="1397" y="889"/>
                                </a:lnTo>
                                <a:lnTo>
                                  <a:pt x="1905" y="889"/>
                                </a:lnTo>
                                <a:lnTo>
                                  <a:pt x="6095" y="889"/>
                                </a:lnTo>
                                <a:lnTo>
                                  <a:pt x="7112" y="889"/>
                                </a:lnTo>
                                <a:lnTo>
                                  <a:pt x="7620" y="1397"/>
                                </a:lnTo>
                                <a:lnTo>
                                  <a:pt x="8001" y="1905"/>
                                </a:lnTo>
                                <a:lnTo>
                                  <a:pt x="8001" y="2794"/>
                                </a:lnTo>
                                <a:lnTo>
                                  <a:pt x="8001" y="5714"/>
                                </a:lnTo>
                                <a:lnTo>
                                  <a:pt x="11811" y="3301"/>
                                </a:lnTo>
                                <a:lnTo>
                                  <a:pt x="15620" y="1397"/>
                                </a:lnTo>
                                <a:lnTo>
                                  <a:pt x="19430" y="508"/>
                                </a:lnTo>
                                <a:lnTo>
                                  <a:pt x="2362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5" name="Shape 75"/>
                        <wps:cNvSpPr/>
                        <wps:spPr>
                          <a:xfrm>
                            <a:off x="496107" y="143387"/>
                            <a:ext cx="20002" cy="25146"/>
                          </a:xfrm>
                          <a:custGeom>
                            <a:avLst/>
                            <a:gdLst/>
                            <a:ahLst/>
                            <a:cxnLst/>
                            <a:rect l="0" t="0" r="0" b="0"/>
                            <a:pathLst>
                              <a:path w="20002" h="25146">
                                <a:moveTo>
                                  <a:pt x="0" y="0"/>
                                </a:moveTo>
                                <a:lnTo>
                                  <a:pt x="1588" y="0"/>
                                </a:lnTo>
                                <a:lnTo>
                                  <a:pt x="5397" y="508"/>
                                </a:lnTo>
                                <a:lnTo>
                                  <a:pt x="8699" y="1397"/>
                                </a:lnTo>
                                <a:lnTo>
                                  <a:pt x="12001" y="2794"/>
                                </a:lnTo>
                                <a:lnTo>
                                  <a:pt x="14414" y="5207"/>
                                </a:lnTo>
                                <a:lnTo>
                                  <a:pt x="17208" y="8508"/>
                                </a:lnTo>
                                <a:lnTo>
                                  <a:pt x="18605" y="12319"/>
                                </a:lnTo>
                                <a:lnTo>
                                  <a:pt x="19621" y="16510"/>
                                </a:lnTo>
                                <a:lnTo>
                                  <a:pt x="20002" y="20828"/>
                                </a:lnTo>
                                <a:lnTo>
                                  <a:pt x="20002" y="22733"/>
                                </a:lnTo>
                                <a:lnTo>
                                  <a:pt x="20002" y="23622"/>
                                </a:lnTo>
                                <a:lnTo>
                                  <a:pt x="19621" y="24639"/>
                                </a:lnTo>
                                <a:lnTo>
                                  <a:pt x="18605" y="25146"/>
                                </a:lnTo>
                                <a:lnTo>
                                  <a:pt x="17208" y="25146"/>
                                </a:lnTo>
                                <a:lnTo>
                                  <a:pt x="0" y="25146"/>
                                </a:lnTo>
                                <a:lnTo>
                                  <a:pt x="0" y="19431"/>
                                </a:lnTo>
                                <a:lnTo>
                                  <a:pt x="12001" y="19431"/>
                                </a:lnTo>
                                <a:lnTo>
                                  <a:pt x="12001" y="18415"/>
                                </a:lnTo>
                                <a:lnTo>
                                  <a:pt x="12001" y="16129"/>
                                </a:lnTo>
                                <a:lnTo>
                                  <a:pt x="11493" y="13716"/>
                                </a:lnTo>
                                <a:lnTo>
                                  <a:pt x="10604" y="11810"/>
                                </a:lnTo>
                                <a:lnTo>
                                  <a:pt x="9207" y="9906"/>
                                </a:lnTo>
                                <a:lnTo>
                                  <a:pt x="7810" y="8508"/>
                                </a:lnTo>
                                <a:lnTo>
                                  <a:pt x="5905" y="7111"/>
                                </a:lnTo>
                                <a:lnTo>
                                  <a:pt x="4001" y="6604"/>
                                </a:lnTo>
                                <a:lnTo>
                                  <a:pt x="1207" y="6095"/>
                                </a:lnTo>
                                <a:lnTo>
                                  <a:pt x="0" y="6305"/>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6" name="Shape 76"/>
                        <wps:cNvSpPr/>
                        <wps:spPr>
                          <a:xfrm>
                            <a:off x="645326" y="182630"/>
                            <a:ext cx="17716" cy="8509"/>
                          </a:xfrm>
                          <a:custGeom>
                            <a:avLst/>
                            <a:gdLst/>
                            <a:ahLst/>
                            <a:cxnLst/>
                            <a:rect l="0" t="0" r="0" b="0"/>
                            <a:pathLst>
                              <a:path w="17716" h="8509">
                                <a:moveTo>
                                  <a:pt x="14414" y="0"/>
                                </a:moveTo>
                                <a:lnTo>
                                  <a:pt x="14922" y="0"/>
                                </a:lnTo>
                                <a:lnTo>
                                  <a:pt x="15303" y="0"/>
                                </a:lnTo>
                                <a:lnTo>
                                  <a:pt x="15811" y="0"/>
                                </a:lnTo>
                                <a:lnTo>
                                  <a:pt x="16319" y="508"/>
                                </a:lnTo>
                                <a:lnTo>
                                  <a:pt x="17716" y="4318"/>
                                </a:lnTo>
                                <a:lnTo>
                                  <a:pt x="17716" y="4826"/>
                                </a:lnTo>
                                <a:lnTo>
                                  <a:pt x="17208" y="5207"/>
                                </a:lnTo>
                                <a:lnTo>
                                  <a:pt x="16319" y="6223"/>
                                </a:lnTo>
                                <a:lnTo>
                                  <a:pt x="13017" y="7112"/>
                                </a:lnTo>
                                <a:lnTo>
                                  <a:pt x="9207" y="8128"/>
                                </a:lnTo>
                                <a:lnTo>
                                  <a:pt x="5398" y="8509"/>
                                </a:lnTo>
                                <a:lnTo>
                                  <a:pt x="1715" y="8509"/>
                                </a:lnTo>
                                <a:lnTo>
                                  <a:pt x="0" y="8509"/>
                                </a:lnTo>
                                <a:lnTo>
                                  <a:pt x="0" y="1905"/>
                                </a:lnTo>
                                <a:lnTo>
                                  <a:pt x="3111" y="1905"/>
                                </a:lnTo>
                                <a:lnTo>
                                  <a:pt x="5905" y="1905"/>
                                </a:lnTo>
                                <a:lnTo>
                                  <a:pt x="8699" y="1397"/>
                                </a:lnTo>
                                <a:lnTo>
                                  <a:pt x="11620" y="1015"/>
                                </a:lnTo>
                                <a:lnTo>
                                  <a:pt x="14414"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7" name="Shape 77"/>
                        <wps:cNvSpPr/>
                        <wps:spPr>
                          <a:xfrm>
                            <a:off x="740509" y="143387"/>
                            <a:ext cx="20510" cy="47752"/>
                          </a:xfrm>
                          <a:custGeom>
                            <a:avLst/>
                            <a:gdLst/>
                            <a:ahLst/>
                            <a:cxnLst/>
                            <a:rect l="0" t="0" r="0" b="0"/>
                            <a:pathLst>
                              <a:path w="20510" h="47752">
                                <a:moveTo>
                                  <a:pt x="20319" y="0"/>
                                </a:moveTo>
                                <a:lnTo>
                                  <a:pt x="20510" y="29"/>
                                </a:lnTo>
                                <a:lnTo>
                                  <a:pt x="20510" y="6222"/>
                                </a:lnTo>
                                <a:lnTo>
                                  <a:pt x="18414" y="6604"/>
                                </a:lnTo>
                                <a:lnTo>
                                  <a:pt x="16001" y="7619"/>
                                </a:lnTo>
                                <a:lnTo>
                                  <a:pt x="13716" y="9017"/>
                                </a:lnTo>
                                <a:lnTo>
                                  <a:pt x="11811" y="10921"/>
                                </a:lnTo>
                                <a:lnTo>
                                  <a:pt x="10414" y="13716"/>
                                </a:lnTo>
                                <a:lnTo>
                                  <a:pt x="9398" y="16510"/>
                                </a:lnTo>
                                <a:lnTo>
                                  <a:pt x="8509" y="20320"/>
                                </a:lnTo>
                                <a:lnTo>
                                  <a:pt x="8509" y="24130"/>
                                </a:lnTo>
                                <a:lnTo>
                                  <a:pt x="8509" y="27941"/>
                                </a:lnTo>
                                <a:lnTo>
                                  <a:pt x="8890" y="31242"/>
                                </a:lnTo>
                                <a:lnTo>
                                  <a:pt x="10414" y="34037"/>
                                </a:lnTo>
                                <a:lnTo>
                                  <a:pt x="11811" y="36450"/>
                                </a:lnTo>
                                <a:lnTo>
                                  <a:pt x="13208" y="38862"/>
                                </a:lnTo>
                                <a:lnTo>
                                  <a:pt x="15112" y="40259"/>
                                </a:lnTo>
                                <a:lnTo>
                                  <a:pt x="17399" y="40640"/>
                                </a:lnTo>
                                <a:lnTo>
                                  <a:pt x="19811" y="41148"/>
                                </a:lnTo>
                                <a:lnTo>
                                  <a:pt x="20510" y="41148"/>
                                </a:lnTo>
                                <a:lnTo>
                                  <a:pt x="20510" y="47752"/>
                                </a:lnTo>
                                <a:lnTo>
                                  <a:pt x="18922" y="47752"/>
                                </a:lnTo>
                                <a:lnTo>
                                  <a:pt x="16509" y="47752"/>
                                </a:lnTo>
                                <a:lnTo>
                                  <a:pt x="14097" y="47372"/>
                                </a:lnTo>
                                <a:lnTo>
                                  <a:pt x="12319" y="46863"/>
                                </a:lnTo>
                                <a:lnTo>
                                  <a:pt x="10414" y="45847"/>
                                </a:lnTo>
                                <a:lnTo>
                                  <a:pt x="7112" y="44070"/>
                                </a:lnTo>
                                <a:lnTo>
                                  <a:pt x="4191" y="40640"/>
                                </a:lnTo>
                                <a:lnTo>
                                  <a:pt x="2286" y="37339"/>
                                </a:lnTo>
                                <a:lnTo>
                                  <a:pt x="889" y="33655"/>
                                </a:lnTo>
                                <a:lnTo>
                                  <a:pt x="0" y="29338"/>
                                </a:lnTo>
                                <a:lnTo>
                                  <a:pt x="0" y="24639"/>
                                </a:lnTo>
                                <a:lnTo>
                                  <a:pt x="508" y="18922"/>
                                </a:lnTo>
                                <a:lnTo>
                                  <a:pt x="1397" y="14223"/>
                                </a:lnTo>
                                <a:lnTo>
                                  <a:pt x="3302" y="9906"/>
                                </a:lnTo>
                                <a:lnTo>
                                  <a:pt x="5587" y="6095"/>
                                </a:lnTo>
                                <a:lnTo>
                                  <a:pt x="8890" y="3809"/>
                                </a:lnTo>
                                <a:lnTo>
                                  <a:pt x="12319" y="1397"/>
                                </a:lnTo>
                                <a:lnTo>
                                  <a:pt x="16001" y="508"/>
                                </a:lnTo>
                                <a:lnTo>
                                  <a:pt x="20319"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8" name="Shape 78"/>
                        <wps:cNvSpPr/>
                        <wps:spPr>
                          <a:xfrm>
                            <a:off x="674344" y="143387"/>
                            <a:ext cx="31622" cy="47752"/>
                          </a:xfrm>
                          <a:custGeom>
                            <a:avLst/>
                            <a:gdLst/>
                            <a:ahLst/>
                            <a:cxnLst/>
                            <a:rect l="0" t="0" r="0" b="0"/>
                            <a:pathLst>
                              <a:path w="31622" h="47752">
                                <a:moveTo>
                                  <a:pt x="13208" y="0"/>
                                </a:moveTo>
                                <a:lnTo>
                                  <a:pt x="16510" y="0"/>
                                </a:lnTo>
                                <a:lnTo>
                                  <a:pt x="19431" y="0"/>
                                </a:lnTo>
                                <a:lnTo>
                                  <a:pt x="22733" y="508"/>
                                </a:lnTo>
                                <a:lnTo>
                                  <a:pt x="25527" y="1397"/>
                                </a:lnTo>
                                <a:lnTo>
                                  <a:pt x="28828" y="2413"/>
                                </a:lnTo>
                                <a:lnTo>
                                  <a:pt x="29337" y="2794"/>
                                </a:lnTo>
                                <a:lnTo>
                                  <a:pt x="29717" y="3301"/>
                                </a:lnTo>
                                <a:lnTo>
                                  <a:pt x="29337" y="3809"/>
                                </a:lnTo>
                                <a:lnTo>
                                  <a:pt x="29337" y="4318"/>
                                </a:lnTo>
                                <a:lnTo>
                                  <a:pt x="28321" y="7619"/>
                                </a:lnTo>
                                <a:lnTo>
                                  <a:pt x="27940" y="8508"/>
                                </a:lnTo>
                                <a:lnTo>
                                  <a:pt x="27432" y="8508"/>
                                </a:lnTo>
                                <a:lnTo>
                                  <a:pt x="26924" y="8508"/>
                                </a:lnTo>
                                <a:lnTo>
                                  <a:pt x="26416" y="8508"/>
                                </a:lnTo>
                                <a:lnTo>
                                  <a:pt x="21717" y="6604"/>
                                </a:lnTo>
                                <a:lnTo>
                                  <a:pt x="16510" y="6095"/>
                                </a:lnTo>
                                <a:lnTo>
                                  <a:pt x="14605" y="6095"/>
                                </a:lnTo>
                                <a:lnTo>
                                  <a:pt x="13208" y="6604"/>
                                </a:lnTo>
                                <a:lnTo>
                                  <a:pt x="11811" y="7111"/>
                                </a:lnTo>
                                <a:lnTo>
                                  <a:pt x="10922" y="8000"/>
                                </a:lnTo>
                                <a:lnTo>
                                  <a:pt x="9906" y="8508"/>
                                </a:lnTo>
                                <a:lnTo>
                                  <a:pt x="9525" y="9906"/>
                                </a:lnTo>
                                <a:lnTo>
                                  <a:pt x="9017" y="10921"/>
                                </a:lnTo>
                                <a:lnTo>
                                  <a:pt x="8510" y="11810"/>
                                </a:lnTo>
                                <a:lnTo>
                                  <a:pt x="9017" y="14223"/>
                                </a:lnTo>
                                <a:lnTo>
                                  <a:pt x="10414" y="15621"/>
                                </a:lnTo>
                                <a:lnTo>
                                  <a:pt x="11811" y="17018"/>
                                </a:lnTo>
                                <a:lnTo>
                                  <a:pt x="14605" y="18415"/>
                                </a:lnTo>
                                <a:lnTo>
                                  <a:pt x="22225" y="21717"/>
                                </a:lnTo>
                                <a:lnTo>
                                  <a:pt x="25527" y="23622"/>
                                </a:lnTo>
                                <a:lnTo>
                                  <a:pt x="28828" y="26035"/>
                                </a:lnTo>
                                <a:lnTo>
                                  <a:pt x="29717" y="27941"/>
                                </a:lnTo>
                                <a:lnTo>
                                  <a:pt x="30733" y="29845"/>
                                </a:lnTo>
                                <a:lnTo>
                                  <a:pt x="31241" y="31751"/>
                                </a:lnTo>
                                <a:lnTo>
                                  <a:pt x="31622" y="33655"/>
                                </a:lnTo>
                                <a:lnTo>
                                  <a:pt x="31241" y="36957"/>
                                </a:lnTo>
                                <a:lnTo>
                                  <a:pt x="30225" y="39751"/>
                                </a:lnTo>
                                <a:lnTo>
                                  <a:pt x="28828" y="42164"/>
                                </a:lnTo>
                                <a:lnTo>
                                  <a:pt x="26416" y="44070"/>
                                </a:lnTo>
                                <a:lnTo>
                                  <a:pt x="24130" y="45847"/>
                                </a:lnTo>
                                <a:lnTo>
                                  <a:pt x="21336" y="46863"/>
                                </a:lnTo>
                                <a:lnTo>
                                  <a:pt x="18034" y="47752"/>
                                </a:lnTo>
                                <a:lnTo>
                                  <a:pt x="14224" y="47752"/>
                                </a:lnTo>
                                <a:lnTo>
                                  <a:pt x="10414" y="47752"/>
                                </a:lnTo>
                                <a:lnTo>
                                  <a:pt x="7112" y="46863"/>
                                </a:lnTo>
                                <a:lnTo>
                                  <a:pt x="3811" y="45847"/>
                                </a:lnTo>
                                <a:lnTo>
                                  <a:pt x="1017" y="44958"/>
                                </a:lnTo>
                                <a:lnTo>
                                  <a:pt x="508" y="44450"/>
                                </a:lnTo>
                                <a:lnTo>
                                  <a:pt x="0" y="43561"/>
                                </a:lnTo>
                                <a:lnTo>
                                  <a:pt x="508" y="43053"/>
                                </a:lnTo>
                                <a:lnTo>
                                  <a:pt x="1398" y="39751"/>
                                </a:lnTo>
                                <a:lnTo>
                                  <a:pt x="1905" y="38862"/>
                                </a:lnTo>
                                <a:lnTo>
                                  <a:pt x="2413" y="38862"/>
                                </a:lnTo>
                                <a:lnTo>
                                  <a:pt x="2922" y="38862"/>
                                </a:lnTo>
                                <a:lnTo>
                                  <a:pt x="3303" y="38862"/>
                                </a:lnTo>
                                <a:lnTo>
                                  <a:pt x="5716" y="39751"/>
                                </a:lnTo>
                                <a:lnTo>
                                  <a:pt x="9017" y="40640"/>
                                </a:lnTo>
                                <a:lnTo>
                                  <a:pt x="11811" y="41656"/>
                                </a:lnTo>
                                <a:lnTo>
                                  <a:pt x="14605" y="41656"/>
                                </a:lnTo>
                                <a:lnTo>
                                  <a:pt x="16510" y="41656"/>
                                </a:lnTo>
                                <a:lnTo>
                                  <a:pt x="18415" y="41148"/>
                                </a:lnTo>
                                <a:lnTo>
                                  <a:pt x="19811" y="40640"/>
                                </a:lnTo>
                                <a:lnTo>
                                  <a:pt x="21336" y="39751"/>
                                </a:lnTo>
                                <a:lnTo>
                                  <a:pt x="22225" y="38862"/>
                                </a:lnTo>
                                <a:lnTo>
                                  <a:pt x="23114" y="37339"/>
                                </a:lnTo>
                                <a:lnTo>
                                  <a:pt x="23622" y="35942"/>
                                </a:lnTo>
                                <a:lnTo>
                                  <a:pt x="23622" y="34544"/>
                                </a:lnTo>
                                <a:lnTo>
                                  <a:pt x="23622" y="33148"/>
                                </a:lnTo>
                                <a:lnTo>
                                  <a:pt x="23114" y="32131"/>
                                </a:lnTo>
                                <a:lnTo>
                                  <a:pt x="22733" y="30734"/>
                                </a:lnTo>
                                <a:lnTo>
                                  <a:pt x="21717" y="29845"/>
                                </a:lnTo>
                                <a:lnTo>
                                  <a:pt x="19431" y="28448"/>
                                </a:lnTo>
                                <a:lnTo>
                                  <a:pt x="16510" y="26925"/>
                                </a:lnTo>
                                <a:lnTo>
                                  <a:pt x="9906" y="24639"/>
                                </a:lnTo>
                                <a:lnTo>
                                  <a:pt x="8001" y="23622"/>
                                </a:lnTo>
                                <a:lnTo>
                                  <a:pt x="6223" y="22733"/>
                                </a:lnTo>
                                <a:lnTo>
                                  <a:pt x="4699" y="21336"/>
                                </a:lnTo>
                                <a:lnTo>
                                  <a:pt x="3303" y="19939"/>
                                </a:lnTo>
                                <a:lnTo>
                                  <a:pt x="1905" y="18415"/>
                                </a:lnTo>
                                <a:lnTo>
                                  <a:pt x="1017" y="16510"/>
                                </a:lnTo>
                                <a:lnTo>
                                  <a:pt x="508" y="14732"/>
                                </a:lnTo>
                                <a:lnTo>
                                  <a:pt x="508" y="12827"/>
                                </a:lnTo>
                                <a:lnTo>
                                  <a:pt x="508" y="9524"/>
                                </a:lnTo>
                                <a:lnTo>
                                  <a:pt x="1905" y="7111"/>
                                </a:lnTo>
                                <a:lnTo>
                                  <a:pt x="3303" y="4698"/>
                                </a:lnTo>
                                <a:lnTo>
                                  <a:pt x="5207" y="2794"/>
                                </a:lnTo>
                                <a:lnTo>
                                  <a:pt x="7620" y="1905"/>
                                </a:lnTo>
                                <a:lnTo>
                                  <a:pt x="10414" y="508"/>
                                </a:lnTo>
                                <a:lnTo>
                                  <a:pt x="1320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79" name="Shape 79"/>
                        <wps:cNvSpPr/>
                        <wps:spPr>
                          <a:xfrm>
                            <a:off x="645326" y="143387"/>
                            <a:ext cx="20129" cy="25146"/>
                          </a:xfrm>
                          <a:custGeom>
                            <a:avLst/>
                            <a:gdLst/>
                            <a:ahLst/>
                            <a:cxnLst/>
                            <a:rect l="0" t="0" r="0" b="0"/>
                            <a:pathLst>
                              <a:path w="20129" h="25146">
                                <a:moveTo>
                                  <a:pt x="0" y="0"/>
                                </a:moveTo>
                                <a:lnTo>
                                  <a:pt x="1715" y="0"/>
                                </a:lnTo>
                                <a:lnTo>
                                  <a:pt x="5398" y="508"/>
                                </a:lnTo>
                                <a:lnTo>
                                  <a:pt x="8699" y="1397"/>
                                </a:lnTo>
                                <a:lnTo>
                                  <a:pt x="12001" y="2794"/>
                                </a:lnTo>
                                <a:lnTo>
                                  <a:pt x="14414" y="5207"/>
                                </a:lnTo>
                                <a:lnTo>
                                  <a:pt x="16827" y="8508"/>
                                </a:lnTo>
                                <a:lnTo>
                                  <a:pt x="18604" y="12319"/>
                                </a:lnTo>
                                <a:lnTo>
                                  <a:pt x="19621" y="16510"/>
                                </a:lnTo>
                                <a:lnTo>
                                  <a:pt x="20129" y="20828"/>
                                </a:lnTo>
                                <a:lnTo>
                                  <a:pt x="20129" y="22733"/>
                                </a:lnTo>
                                <a:lnTo>
                                  <a:pt x="20129" y="23622"/>
                                </a:lnTo>
                                <a:lnTo>
                                  <a:pt x="19621" y="24639"/>
                                </a:lnTo>
                                <a:lnTo>
                                  <a:pt x="18604" y="25146"/>
                                </a:lnTo>
                                <a:lnTo>
                                  <a:pt x="17208" y="25146"/>
                                </a:lnTo>
                                <a:lnTo>
                                  <a:pt x="0" y="25146"/>
                                </a:lnTo>
                                <a:lnTo>
                                  <a:pt x="0" y="19431"/>
                                </a:lnTo>
                                <a:lnTo>
                                  <a:pt x="12001" y="19431"/>
                                </a:lnTo>
                                <a:lnTo>
                                  <a:pt x="12001" y="18415"/>
                                </a:lnTo>
                                <a:lnTo>
                                  <a:pt x="11620" y="16129"/>
                                </a:lnTo>
                                <a:lnTo>
                                  <a:pt x="11112" y="13716"/>
                                </a:lnTo>
                                <a:lnTo>
                                  <a:pt x="10604" y="11810"/>
                                </a:lnTo>
                                <a:lnTo>
                                  <a:pt x="9207" y="9906"/>
                                </a:lnTo>
                                <a:lnTo>
                                  <a:pt x="7811" y="8508"/>
                                </a:lnTo>
                                <a:lnTo>
                                  <a:pt x="5905" y="7111"/>
                                </a:lnTo>
                                <a:lnTo>
                                  <a:pt x="3492" y="6604"/>
                                </a:lnTo>
                                <a:lnTo>
                                  <a:pt x="1207" y="6095"/>
                                </a:lnTo>
                                <a:lnTo>
                                  <a:pt x="0" y="6305"/>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0" name="Shape 80"/>
                        <wps:cNvSpPr/>
                        <wps:spPr>
                          <a:xfrm>
                            <a:off x="761019" y="143416"/>
                            <a:ext cx="24319" cy="47723"/>
                          </a:xfrm>
                          <a:custGeom>
                            <a:avLst/>
                            <a:gdLst/>
                            <a:ahLst/>
                            <a:cxnLst/>
                            <a:rect l="0" t="0" r="0" b="0"/>
                            <a:pathLst>
                              <a:path w="24319" h="47723">
                                <a:moveTo>
                                  <a:pt x="0" y="0"/>
                                </a:moveTo>
                                <a:lnTo>
                                  <a:pt x="3111" y="478"/>
                                </a:lnTo>
                                <a:lnTo>
                                  <a:pt x="6921" y="1368"/>
                                </a:lnTo>
                                <a:lnTo>
                                  <a:pt x="9715" y="3272"/>
                                </a:lnTo>
                                <a:lnTo>
                                  <a:pt x="12509" y="5685"/>
                                </a:lnTo>
                                <a:lnTo>
                                  <a:pt x="12509" y="2384"/>
                                </a:lnTo>
                                <a:lnTo>
                                  <a:pt x="12509" y="1876"/>
                                </a:lnTo>
                                <a:lnTo>
                                  <a:pt x="13017" y="1368"/>
                                </a:lnTo>
                                <a:lnTo>
                                  <a:pt x="13525" y="860"/>
                                </a:lnTo>
                                <a:lnTo>
                                  <a:pt x="14413" y="860"/>
                                </a:lnTo>
                                <a:lnTo>
                                  <a:pt x="18605" y="860"/>
                                </a:lnTo>
                                <a:lnTo>
                                  <a:pt x="19113" y="860"/>
                                </a:lnTo>
                                <a:lnTo>
                                  <a:pt x="19621" y="1368"/>
                                </a:lnTo>
                                <a:lnTo>
                                  <a:pt x="20129" y="1876"/>
                                </a:lnTo>
                                <a:lnTo>
                                  <a:pt x="20129" y="2764"/>
                                </a:lnTo>
                                <a:lnTo>
                                  <a:pt x="20129" y="35913"/>
                                </a:lnTo>
                                <a:lnTo>
                                  <a:pt x="20129" y="38833"/>
                                </a:lnTo>
                                <a:lnTo>
                                  <a:pt x="20510" y="40230"/>
                                </a:lnTo>
                                <a:lnTo>
                                  <a:pt x="21525" y="41119"/>
                                </a:lnTo>
                                <a:lnTo>
                                  <a:pt x="22415" y="41119"/>
                                </a:lnTo>
                                <a:lnTo>
                                  <a:pt x="22923" y="41119"/>
                                </a:lnTo>
                                <a:lnTo>
                                  <a:pt x="23431" y="41119"/>
                                </a:lnTo>
                                <a:lnTo>
                                  <a:pt x="23812" y="41626"/>
                                </a:lnTo>
                                <a:lnTo>
                                  <a:pt x="24319" y="42135"/>
                                </a:lnTo>
                                <a:lnTo>
                                  <a:pt x="24319" y="42516"/>
                                </a:lnTo>
                                <a:lnTo>
                                  <a:pt x="24319" y="45818"/>
                                </a:lnTo>
                                <a:lnTo>
                                  <a:pt x="24319" y="46326"/>
                                </a:lnTo>
                                <a:lnTo>
                                  <a:pt x="23812" y="46834"/>
                                </a:lnTo>
                                <a:lnTo>
                                  <a:pt x="23431" y="46834"/>
                                </a:lnTo>
                                <a:lnTo>
                                  <a:pt x="22923" y="46834"/>
                                </a:lnTo>
                                <a:lnTo>
                                  <a:pt x="18605" y="46834"/>
                                </a:lnTo>
                                <a:lnTo>
                                  <a:pt x="17207" y="46834"/>
                                </a:lnTo>
                                <a:lnTo>
                                  <a:pt x="16319" y="46326"/>
                                </a:lnTo>
                                <a:lnTo>
                                  <a:pt x="14921" y="45818"/>
                                </a:lnTo>
                                <a:lnTo>
                                  <a:pt x="14413" y="44929"/>
                                </a:lnTo>
                                <a:lnTo>
                                  <a:pt x="13017" y="42516"/>
                                </a:lnTo>
                                <a:lnTo>
                                  <a:pt x="12509" y="39722"/>
                                </a:lnTo>
                                <a:lnTo>
                                  <a:pt x="11620" y="41626"/>
                                </a:lnTo>
                                <a:lnTo>
                                  <a:pt x="10223" y="43024"/>
                                </a:lnTo>
                                <a:lnTo>
                                  <a:pt x="8699" y="44421"/>
                                </a:lnTo>
                                <a:lnTo>
                                  <a:pt x="6921" y="45437"/>
                                </a:lnTo>
                                <a:lnTo>
                                  <a:pt x="4507" y="46326"/>
                                </a:lnTo>
                                <a:lnTo>
                                  <a:pt x="2603" y="47343"/>
                                </a:lnTo>
                                <a:lnTo>
                                  <a:pt x="190" y="47723"/>
                                </a:lnTo>
                                <a:lnTo>
                                  <a:pt x="0" y="47723"/>
                                </a:lnTo>
                                <a:lnTo>
                                  <a:pt x="0" y="41119"/>
                                </a:lnTo>
                                <a:lnTo>
                                  <a:pt x="1714" y="41119"/>
                                </a:lnTo>
                                <a:lnTo>
                                  <a:pt x="3492" y="40230"/>
                                </a:lnTo>
                                <a:lnTo>
                                  <a:pt x="5905" y="39214"/>
                                </a:lnTo>
                                <a:lnTo>
                                  <a:pt x="7302" y="38326"/>
                                </a:lnTo>
                                <a:lnTo>
                                  <a:pt x="8699" y="36928"/>
                                </a:lnTo>
                                <a:lnTo>
                                  <a:pt x="10223" y="35024"/>
                                </a:lnTo>
                                <a:lnTo>
                                  <a:pt x="11112" y="33118"/>
                                </a:lnTo>
                                <a:lnTo>
                                  <a:pt x="12001" y="31721"/>
                                </a:lnTo>
                                <a:lnTo>
                                  <a:pt x="12001" y="13179"/>
                                </a:lnTo>
                                <a:lnTo>
                                  <a:pt x="11112" y="11781"/>
                                </a:lnTo>
                                <a:lnTo>
                                  <a:pt x="10223" y="10384"/>
                                </a:lnTo>
                                <a:lnTo>
                                  <a:pt x="8699" y="8987"/>
                                </a:lnTo>
                                <a:lnTo>
                                  <a:pt x="7302" y="7971"/>
                                </a:lnTo>
                                <a:lnTo>
                                  <a:pt x="4001" y="6574"/>
                                </a:lnTo>
                                <a:lnTo>
                                  <a:pt x="698" y="6066"/>
                                </a:lnTo>
                                <a:lnTo>
                                  <a:pt x="0" y="6193"/>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1" name="Shape 81"/>
                        <wps:cNvSpPr/>
                        <wps:spPr>
                          <a:xfrm>
                            <a:off x="849090" y="143387"/>
                            <a:ext cx="21017" cy="47752"/>
                          </a:xfrm>
                          <a:custGeom>
                            <a:avLst/>
                            <a:gdLst/>
                            <a:ahLst/>
                            <a:cxnLst/>
                            <a:rect l="0" t="0" r="0" b="0"/>
                            <a:pathLst>
                              <a:path w="21017" h="47752">
                                <a:moveTo>
                                  <a:pt x="18414" y="0"/>
                                </a:moveTo>
                                <a:lnTo>
                                  <a:pt x="20827" y="0"/>
                                </a:lnTo>
                                <a:lnTo>
                                  <a:pt x="21017" y="0"/>
                                </a:lnTo>
                                <a:lnTo>
                                  <a:pt x="21017" y="6281"/>
                                </a:lnTo>
                                <a:lnTo>
                                  <a:pt x="18922" y="6604"/>
                                </a:lnTo>
                                <a:lnTo>
                                  <a:pt x="16509" y="7619"/>
                                </a:lnTo>
                                <a:lnTo>
                                  <a:pt x="14224" y="9017"/>
                                </a:lnTo>
                                <a:lnTo>
                                  <a:pt x="12319" y="10921"/>
                                </a:lnTo>
                                <a:lnTo>
                                  <a:pt x="10414" y="13716"/>
                                </a:lnTo>
                                <a:lnTo>
                                  <a:pt x="9525" y="16510"/>
                                </a:lnTo>
                                <a:lnTo>
                                  <a:pt x="9017" y="19939"/>
                                </a:lnTo>
                                <a:lnTo>
                                  <a:pt x="8508" y="23622"/>
                                </a:lnTo>
                                <a:lnTo>
                                  <a:pt x="9017" y="27432"/>
                                </a:lnTo>
                                <a:lnTo>
                                  <a:pt x="9525" y="30734"/>
                                </a:lnTo>
                                <a:lnTo>
                                  <a:pt x="10414" y="34037"/>
                                </a:lnTo>
                                <a:lnTo>
                                  <a:pt x="11811" y="36450"/>
                                </a:lnTo>
                                <a:lnTo>
                                  <a:pt x="13715" y="38862"/>
                                </a:lnTo>
                                <a:lnTo>
                                  <a:pt x="16128" y="40259"/>
                                </a:lnTo>
                                <a:lnTo>
                                  <a:pt x="18414" y="41148"/>
                                </a:lnTo>
                                <a:lnTo>
                                  <a:pt x="21017" y="41621"/>
                                </a:lnTo>
                                <a:lnTo>
                                  <a:pt x="21017" y="47646"/>
                                </a:lnTo>
                                <a:lnTo>
                                  <a:pt x="19811" y="47752"/>
                                </a:lnTo>
                                <a:lnTo>
                                  <a:pt x="17526" y="47752"/>
                                </a:lnTo>
                                <a:lnTo>
                                  <a:pt x="15113" y="47372"/>
                                </a:lnTo>
                                <a:lnTo>
                                  <a:pt x="12826" y="46863"/>
                                </a:lnTo>
                                <a:lnTo>
                                  <a:pt x="10921" y="45847"/>
                                </a:lnTo>
                                <a:lnTo>
                                  <a:pt x="9017" y="44958"/>
                                </a:lnTo>
                                <a:lnTo>
                                  <a:pt x="7619" y="43561"/>
                                </a:lnTo>
                                <a:lnTo>
                                  <a:pt x="6096" y="42164"/>
                                </a:lnTo>
                                <a:lnTo>
                                  <a:pt x="4699" y="40640"/>
                                </a:lnTo>
                                <a:lnTo>
                                  <a:pt x="2794" y="37339"/>
                                </a:lnTo>
                                <a:lnTo>
                                  <a:pt x="1397" y="33148"/>
                                </a:lnTo>
                                <a:lnTo>
                                  <a:pt x="508" y="28829"/>
                                </a:lnTo>
                                <a:lnTo>
                                  <a:pt x="0" y="24130"/>
                                </a:lnTo>
                                <a:lnTo>
                                  <a:pt x="508" y="18922"/>
                                </a:lnTo>
                                <a:lnTo>
                                  <a:pt x="1905" y="14732"/>
                                </a:lnTo>
                                <a:lnTo>
                                  <a:pt x="3302" y="10414"/>
                                </a:lnTo>
                                <a:lnTo>
                                  <a:pt x="5715" y="6604"/>
                                </a:lnTo>
                                <a:lnTo>
                                  <a:pt x="9017" y="3809"/>
                                </a:lnTo>
                                <a:lnTo>
                                  <a:pt x="12319" y="1397"/>
                                </a:lnTo>
                                <a:lnTo>
                                  <a:pt x="14224" y="889"/>
                                </a:lnTo>
                                <a:lnTo>
                                  <a:pt x="16509" y="508"/>
                                </a:lnTo>
                                <a:lnTo>
                                  <a:pt x="18414"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2" name="Shape 82"/>
                        <wps:cNvSpPr/>
                        <wps:spPr>
                          <a:xfrm>
                            <a:off x="797656" y="143387"/>
                            <a:ext cx="38733" cy="46863"/>
                          </a:xfrm>
                          <a:custGeom>
                            <a:avLst/>
                            <a:gdLst/>
                            <a:ahLst/>
                            <a:cxnLst/>
                            <a:rect l="0" t="0" r="0" b="0"/>
                            <a:pathLst>
                              <a:path w="38733" h="46863">
                                <a:moveTo>
                                  <a:pt x="23621" y="0"/>
                                </a:moveTo>
                                <a:lnTo>
                                  <a:pt x="27305" y="0"/>
                                </a:lnTo>
                                <a:lnTo>
                                  <a:pt x="30225" y="889"/>
                                </a:lnTo>
                                <a:lnTo>
                                  <a:pt x="33019" y="2413"/>
                                </a:lnTo>
                                <a:lnTo>
                                  <a:pt x="34924" y="4698"/>
                                </a:lnTo>
                                <a:lnTo>
                                  <a:pt x="36829" y="7111"/>
                                </a:lnTo>
                                <a:lnTo>
                                  <a:pt x="37718" y="9906"/>
                                </a:lnTo>
                                <a:lnTo>
                                  <a:pt x="38226" y="13208"/>
                                </a:lnTo>
                                <a:lnTo>
                                  <a:pt x="38733" y="17018"/>
                                </a:lnTo>
                                <a:lnTo>
                                  <a:pt x="38733" y="44958"/>
                                </a:lnTo>
                                <a:lnTo>
                                  <a:pt x="38226" y="45847"/>
                                </a:lnTo>
                                <a:lnTo>
                                  <a:pt x="38226" y="46356"/>
                                </a:lnTo>
                                <a:lnTo>
                                  <a:pt x="37718" y="46863"/>
                                </a:lnTo>
                                <a:lnTo>
                                  <a:pt x="36829" y="46863"/>
                                </a:lnTo>
                                <a:lnTo>
                                  <a:pt x="32130" y="46863"/>
                                </a:lnTo>
                                <a:lnTo>
                                  <a:pt x="31622" y="46863"/>
                                </a:lnTo>
                                <a:lnTo>
                                  <a:pt x="30733" y="46356"/>
                                </a:lnTo>
                                <a:lnTo>
                                  <a:pt x="30733" y="45847"/>
                                </a:lnTo>
                                <a:lnTo>
                                  <a:pt x="30225" y="44958"/>
                                </a:lnTo>
                                <a:lnTo>
                                  <a:pt x="30225" y="18415"/>
                                </a:lnTo>
                                <a:lnTo>
                                  <a:pt x="30225" y="16129"/>
                                </a:lnTo>
                                <a:lnTo>
                                  <a:pt x="30225" y="13716"/>
                                </a:lnTo>
                                <a:lnTo>
                                  <a:pt x="29209" y="11810"/>
                                </a:lnTo>
                                <a:lnTo>
                                  <a:pt x="28828" y="9906"/>
                                </a:lnTo>
                                <a:lnTo>
                                  <a:pt x="27305" y="8508"/>
                                </a:lnTo>
                                <a:lnTo>
                                  <a:pt x="25907" y="7619"/>
                                </a:lnTo>
                                <a:lnTo>
                                  <a:pt x="23621" y="7111"/>
                                </a:lnTo>
                                <a:lnTo>
                                  <a:pt x="21208" y="6604"/>
                                </a:lnTo>
                                <a:lnTo>
                                  <a:pt x="17399" y="7111"/>
                                </a:lnTo>
                                <a:lnTo>
                                  <a:pt x="14097" y="8000"/>
                                </a:lnTo>
                                <a:lnTo>
                                  <a:pt x="10795" y="9906"/>
                                </a:lnTo>
                                <a:lnTo>
                                  <a:pt x="8001" y="12319"/>
                                </a:lnTo>
                                <a:lnTo>
                                  <a:pt x="8001" y="44958"/>
                                </a:lnTo>
                                <a:lnTo>
                                  <a:pt x="8001" y="45847"/>
                                </a:lnTo>
                                <a:lnTo>
                                  <a:pt x="7493" y="46356"/>
                                </a:lnTo>
                                <a:lnTo>
                                  <a:pt x="7112" y="46863"/>
                                </a:lnTo>
                                <a:lnTo>
                                  <a:pt x="6096" y="46863"/>
                                </a:lnTo>
                                <a:lnTo>
                                  <a:pt x="1905" y="46863"/>
                                </a:lnTo>
                                <a:lnTo>
                                  <a:pt x="889" y="46863"/>
                                </a:lnTo>
                                <a:lnTo>
                                  <a:pt x="508" y="46356"/>
                                </a:lnTo>
                                <a:lnTo>
                                  <a:pt x="0" y="45847"/>
                                </a:lnTo>
                                <a:lnTo>
                                  <a:pt x="0" y="44958"/>
                                </a:lnTo>
                                <a:lnTo>
                                  <a:pt x="0" y="2794"/>
                                </a:lnTo>
                                <a:lnTo>
                                  <a:pt x="0" y="1905"/>
                                </a:lnTo>
                                <a:lnTo>
                                  <a:pt x="508" y="1397"/>
                                </a:lnTo>
                                <a:lnTo>
                                  <a:pt x="889" y="889"/>
                                </a:lnTo>
                                <a:lnTo>
                                  <a:pt x="1905" y="889"/>
                                </a:lnTo>
                                <a:lnTo>
                                  <a:pt x="5588" y="889"/>
                                </a:lnTo>
                                <a:lnTo>
                                  <a:pt x="6604" y="889"/>
                                </a:lnTo>
                                <a:lnTo>
                                  <a:pt x="7112" y="1397"/>
                                </a:lnTo>
                                <a:lnTo>
                                  <a:pt x="7493" y="1905"/>
                                </a:lnTo>
                                <a:lnTo>
                                  <a:pt x="7493" y="2794"/>
                                </a:lnTo>
                                <a:lnTo>
                                  <a:pt x="7493" y="5714"/>
                                </a:lnTo>
                                <a:lnTo>
                                  <a:pt x="11303" y="3301"/>
                                </a:lnTo>
                                <a:lnTo>
                                  <a:pt x="15113" y="1397"/>
                                </a:lnTo>
                                <a:lnTo>
                                  <a:pt x="19303" y="508"/>
                                </a:lnTo>
                                <a:lnTo>
                                  <a:pt x="2362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3" name="Shape 83"/>
                        <wps:cNvSpPr/>
                        <wps:spPr>
                          <a:xfrm>
                            <a:off x="925668" y="124463"/>
                            <a:ext cx="27811" cy="65787"/>
                          </a:xfrm>
                          <a:custGeom>
                            <a:avLst/>
                            <a:gdLst/>
                            <a:ahLst/>
                            <a:cxnLst/>
                            <a:rect l="0" t="0" r="0" b="0"/>
                            <a:pathLst>
                              <a:path w="27811" h="65787">
                                <a:moveTo>
                                  <a:pt x="25907" y="0"/>
                                </a:moveTo>
                                <a:lnTo>
                                  <a:pt x="27811" y="0"/>
                                </a:lnTo>
                                <a:lnTo>
                                  <a:pt x="27811" y="11303"/>
                                </a:lnTo>
                                <a:lnTo>
                                  <a:pt x="26923" y="14225"/>
                                </a:lnTo>
                                <a:lnTo>
                                  <a:pt x="25399" y="18416"/>
                                </a:lnTo>
                                <a:lnTo>
                                  <a:pt x="17905" y="39752"/>
                                </a:lnTo>
                                <a:lnTo>
                                  <a:pt x="27811" y="39752"/>
                                </a:lnTo>
                                <a:lnTo>
                                  <a:pt x="27811" y="46356"/>
                                </a:lnTo>
                                <a:lnTo>
                                  <a:pt x="15492" y="46356"/>
                                </a:lnTo>
                                <a:lnTo>
                                  <a:pt x="8889" y="64390"/>
                                </a:lnTo>
                                <a:lnTo>
                                  <a:pt x="8507" y="65280"/>
                                </a:lnTo>
                                <a:lnTo>
                                  <a:pt x="8000" y="65787"/>
                                </a:lnTo>
                                <a:lnTo>
                                  <a:pt x="7491" y="65787"/>
                                </a:lnTo>
                                <a:lnTo>
                                  <a:pt x="6604" y="65787"/>
                                </a:lnTo>
                                <a:lnTo>
                                  <a:pt x="1397" y="65787"/>
                                </a:lnTo>
                                <a:lnTo>
                                  <a:pt x="381" y="65787"/>
                                </a:lnTo>
                                <a:lnTo>
                                  <a:pt x="0" y="64771"/>
                                </a:lnTo>
                                <a:lnTo>
                                  <a:pt x="0" y="64390"/>
                                </a:lnTo>
                                <a:lnTo>
                                  <a:pt x="381" y="63882"/>
                                </a:lnTo>
                                <a:lnTo>
                                  <a:pt x="24002" y="1398"/>
                                </a:lnTo>
                                <a:lnTo>
                                  <a:pt x="25018" y="508"/>
                                </a:lnTo>
                                <a:lnTo>
                                  <a:pt x="2590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4" name="Shape 84"/>
                        <wps:cNvSpPr/>
                        <wps:spPr>
                          <a:xfrm>
                            <a:off x="870107" y="122558"/>
                            <a:ext cx="20510" cy="68475"/>
                          </a:xfrm>
                          <a:custGeom>
                            <a:avLst/>
                            <a:gdLst/>
                            <a:ahLst/>
                            <a:cxnLst/>
                            <a:rect l="0" t="0" r="0" b="0"/>
                            <a:pathLst>
                              <a:path w="20510" h="68475">
                                <a:moveTo>
                                  <a:pt x="18732" y="0"/>
                                </a:moveTo>
                                <a:lnTo>
                                  <a:pt x="19113" y="0"/>
                                </a:lnTo>
                                <a:lnTo>
                                  <a:pt x="19621" y="0"/>
                                </a:lnTo>
                                <a:lnTo>
                                  <a:pt x="20129" y="508"/>
                                </a:lnTo>
                                <a:lnTo>
                                  <a:pt x="20510" y="888"/>
                                </a:lnTo>
                                <a:lnTo>
                                  <a:pt x="20510" y="1397"/>
                                </a:lnTo>
                                <a:lnTo>
                                  <a:pt x="20510" y="65787"/>
                                </a:lnTo>
                                <a:lnTo>
                                  <a:pt x="20129" y="66676"/>
                                </a:lnTo>
                                <a:lnTo>
                                  <a:pt x="20129" y="67184"/>
                                </a:lnTo>
                                <a:lnTo>
                                  <a:pt x="19621" y="67692"/>
                                </a:lnTo>
                                <a:lnTo>
                                  <a:pt x="19113" y="67692"/>
                                </a:lnTo>
                                <a:lnTo>
                                  <a:pt x="14922" y="67692"/>
                                </a:lnTo>
                                <a:lnTo>
                                  <a:pt x="13907" y="67692"/>
                                </a:lnTo>
                                <a:lnTo>
                                  <a:pt x="13526" y="67184"/>
                                </a:lnTo>
                                <a:lnTo>
                                  <a:pt x="13017" y="66676"/>
                                </a:lnTo>
                                <a:lnTo>
                                  <a:pt x="13017" y="66295"/>
                                </a:lnTo>
                                <a:lnTo>
                                  <a:pt x="13017" y="62484"/>
                                </a:lnTo>
                                <a:lnTo>
                                  <a:pt x="10223" y="65279"/>
                                </a:lnTo>
                                <a:lnTo>
                                  <a:pt x="6921" y="67184"/>
                                </a:lnTo>
                                <a:lnTo>
                                  <a:pt x="3112" y="68200"/>
                                </a:lnTo>
                                <a:lnTo>
                                  <a:pt x="0" y="68475"/>
                                </a:lnTo>
                                <a:lnTo>
                                  <a:pt x="0" y="62450"/>
                                </a:lnTo>
                                <a:lnTo>
                                  <a:pt x="191" y="62484"/>
                                </a:lnTo>
                                <a:lnTo>
                                  <a:pt x="3620" y="61977"/>
                                </a:lnTo>
                                <a:lnTo>
                                  <a:pt x="7302" y="60580"/>
                                </a:lnTo>
                                <a:lnTo>
                                  <a:pt x="10223" y="58675"/>
                                </a:lnTo>
                                <a:lnTo>
                                  <a:pt x="12509" y="55882"/>
                                </a:lnTo>
                                <a:lnTo>
                                  <a:pt x="12509" y="33655"/>
                                </a:lnTo>
                                <a:lnTo>
                                  <a:pt x="10223" y="31242"/>
                                </a:lnTo>
                                <a:lnTo>
                                  <a:pt x="7810" y="28829"/>
                                </a:lnTo>
                                <a:lnTo>
                                  <a:pt x="6414" y="28448"/>
                                </a:lnTo>
                                <a:lnTo>
                                  <a:pt x="4509" y="27432"/>
                                </a:lnTo>
                                <a:lnTo>
                                  <a:pt x="2604" y="27432"/>
                                </a:lnTo>
                                <a:lnTo>
                                  <a:pt x="1207" y="26924"/>
                                </a:lnTo>
                                <a:lnTo>
                                  <a:pt x="0" y="27110"/>
                                </a:lnTo>
                                <a:lnTo>
                                  <a:pt x="0" y="20829"/>
                                </a:lnTo>
                                <a:lnTo>
                                  <a:pt x="3620" y="20829"/>
                                </a:lnTo>
                                <a:lnTo>
                                  <a:pt x="6921" y="22225"/>
                                </a:lnTo>
                                <a:lnTo>
                                  <a:pt x="9715" y="23622"/>
                                </a:lnTo>
                                <a:lnTo>
                                  <a:pt x="12509" y="26035"/>
                                </a:lnTo>
                                <a:lnTo>
                                  <a:pt x="12509" y="2794"/>
                                </a:lnTo>
                                <a:lnTo>
                                  <a:pt x="12509" y="1905"/>
                                </a:lnTo>
                                <a:lnTo>
                                  <a:pt x="12509" y="1397"/>
                                </a:lnTo>
                                <a:lnTo>
                                  <a:pt x="13017" y="888"/>
                                </a:lnTo>
                                <a:lnTo>
                                  <a:pt x="13907" y="508"/>
                                </a:lnTo>
                                <a:lnTo>
                                  <a:pt x="1873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5" name="Shape 85"/>
                        <wps:cNvSpPr/>
                        <wps:spPr>
                          <a:xfrm>
                            <a:off x="1058377" y="143387"/>
                            <a:ext cx="31115" cy="47752"/>
                          </a:xfrm>
                          <a:custGeom>
                            <a:avLst/>
                            <a:gdLst/>
                            <a:ahLst/>
                            <a:cxnLst/>
                            <a:rect l="0" t="0" r="0" b="0"/>
                            <a:pathLst>
                              <a:path w="31115" h="47752">
                                <a:moveTo>
                                  <a:pt x="12701" y="0"/>
                                </a:moveTo>
                                <a:lnTo>
                                  <a:pt x="16003" y="0"/>
                                </a:lnTo>
                                <a:lnTo>
                                  <a:pt x="18795" y="0"/>
                                </a:lnTo>
                                <a:lnTo>
                                  <a:pt x="22097" y="508"/>
                                </a:lnTo>
                                <a:lnTo>
                                  <a:pt x="25018" y="1397"/>
                                </a:lnTo>
                                <a:lnTo>
                                  <a:pt x="28321" y="2413"/>
                                </a:lnTo>
                                <a:lnTo>
                                  <a:pt x="29210" y="2794"/>
                                </a:lnTo>
                                <a:lnTo>
                                  <a:pt x="29210" y="3301"/>
                                </a:lnTo>
                                <a:lnTo>
                                  <a:pt x="29210" y="3809"/>
                                </a:lnTo>
                                <a:lnTo>
                                  <a:pt x="29210" y="4318"/>
                                </a:lnTo>
                                <a:lnTo>
                                  <a:pt x="27812" y="7619"/>
                                </a:lnTo>
                                <a:lnTo>
                                  <a:pt x="27304" y="8508"/>
                                </a:lnTo>
                                <a:lnTo>
                                  <a:pt x="26923" y="8508"/>
                                </a:lnTo>
                                <a:lnTo>
                                  <a:pt x="26415" y="8508"/>
                                </a:lnTo>
                                <a:lnTo>
                                  <a:pt x="21208" y="6604"/>
                                </a:lnTo>
                                <a:lnTo>
                                  <a:pt x="16003" y="6095"/>
                                </a:lnTo>
                                <a:lnTo>
                                  <a:pt x="14605" y="6095"/>
                                </a:lnTo>
                                <a:lnTo>
                                  <a:pt x="12701" y="6604"/>
                                </a:lnTo>
                                <a:lnTo>
                                  <a:pt x="11303" y="7111"/>
                                </a:lnTo>
                                <a:lnTo>
                                  <a:pt x="10288" y="8000"/>
                                </a:lnTo>
                                <a:lnTo>
                                  <a:pt x="9399" y="8508"/>
                                </a:lnTo>
                                <a:lnTo>
                                  <a:pt x="8891" y="9906"/>
                                </a:lnTo>
                                <a:lnTo>
                                  <a:pt x="8382" y="10921"/>
                                </a:lnTo>
                                <a:lnTo>
                                  <a:pt x="8382" y="11810"/>
                                </a:lnTo>
                                <a:lnTo>
                                  <a:pt x="8891" y="14223"/>
                                </a:lnTo>
                                <a:lnTo>
                                  <a:pt x="9906" y="15621"/>
                                </a:lnTo>
                                <a:lnTo>
                                  <a:pt x="11812" y="17018"/>
                                </a:lnTo>
                                <a:lnTo>
                                  <a:pt x="14098" y="18415"/>
                                </a:lnTo>
                                <a:lnTo>
                                  <a:pt x="21716" y="21717"/>
                                </a:lnTo>
                                <a:lnTo>
                                  <a:pt x="25399" y="23622"/>
                                </a:lnTo>
                                <a:lnTo>
                                  <a:pt x="28321" y="26035"/>
                                </a:lnTo>
                                <a:lnTo>
                                  <a:pt x="29718" y="27941"/>
                                </a:lnTo>
                                <a:lnTo>
                                  <a:pt x="30607" y="29845"/>
                                </a:lnTo>
                                <a:lnTo>
                                  <a:pt x="31115" y="31751"/>
                                </a:lnTo>
                                <a:lnTo>
                                  <a:pt x="31115" y="33655"/>
                                </a:lnTo>
                                <a:lnTo>
                                  <a:pt x="31115" y="36957"/>
                                </a:lnTo>
                                <a:lnTo>
                                  <a:pt x="29718" y="39751"/>
                                </a:lnTo>
                                <a:lnTo>
                                  <a:pt x="28321" y="42164"/>
                                </a:lnTo>
                                <a:lnTo>
                                  <a:pt x="26415" y="44070"/>
                                </a:lnTo>
                                <a:lnTo>
                                  <a:pt x="23494" y="45847"/>
                                </a:lnTo>
                                <a:lnTo>
                                  <a:pt x="20700" y="46863"/>
                                </a:lnTo>
                                <a:lnTo>
                                  <a:pt x="17398" y="47752"/>
                                </a:lnTo>
                                <a:lnTo>
                                  <a:pt x="13590" y="47752"/>
                                </a:lnTo>
                                <a:lnTo>
                                  <a:pt x="10288" y="47752"/>
                                </a:lnTo>
                                <a:lnTo>
                                  <a:pt x="6603" y="46863"/>
                                </a:lnTo>
                                <a:lnTo>
                                  <a:pt x="3302" y="45847"/>
                                </a:lnTo>
                                <a:lnTo>
                                  <a:pt x="889" y="44958"/>
                                </a:lnTo>
                                <a:lnTo>
                                  <a:pt x="0" y="44450"/>
                                </a:lnTo>
                                <a:lnTo>
                                  <a:pt x="0" y="43561"/>
                                </a:lnTo>
                                <a:lnTo>
                                  <a:pt x="0" y="43053"/>
                                </a:lnTo>
                                <a:lnTo>
                                  <a:pt x="1397" y="39751"/>
                                </a:lnTo>
                                <a:lnTo>
                                  <a:pt x="1397" y="38862"/>
                                </a:lnTo>
                                <a:lnTo>
                                  <a:pt x="2286" y="38862"/>
                                </a:lnTo>
                                <a:lnTo>
                                  <a:pt x="2794" y="38862"/>
                                </a:lnTo>
                                <a:lnTo>
                                  <a:pt x="5588" y="39751"/>
                                </a:lnTo>
                                <a:lnTo>
                                  <a:pt x="8382" y="40640"/>
                                </a:lnTo>
                                <a:lnTo>
                                  <a:pt x="11303" y="41656"/>
                                </a:lnTo>
                                <a:lnTo>
                                  <a:pt x="14098" y="41656"/>
                                </a:lnTo>
                                <a:lnTo>
                                  <a:pt x="16003" y="41656"/>
                                </a:lnTo>
                                <a:lnTo>
                                  <a:pt x="17906" y="41148"/>
                                </a:lnTo>
                                <a:lnTo>
                                  <a:pt x="19303" y="40640"/>
                                </a:lnTo>
                                <a:lnTo>
                                  <a:pt x="20700" y="39751"/>
                                </a:lnTo>
                                <a:lnTo>
                                  <a:pt x="21716" y="38862"/>
                                </a:lnTo>
                                <a:lnTo>
                                  <a:pt x="22605" y="37339"/>
                                </a:lnTo>
                                <a:lnTo>
                                  <a:pt x="23113" y="35942"/>
                                </a:lnTo>
                                <a:lnTo>
                                  <a:pt x="23113" y="34544"/>
                                </a:lnTo>
                                <a:lnTo>
                                  <a:pt x="23113" y="33148"/>
                                </a:lnTo>
                                <a:lnTo>
                                  <a:pt x="22605" y="32131"/>
                                </a:lnTo>
                                <a:lnTo>
                                  <a:pt x="22097" y="30734"/>
                                </a:lnTo>
                                <a:lnTo>
                                  <a:pt x="21208" y="29845"/>
                                </a:lnTo>
                                <a:lnTo>
                                  <a:pt x="19303" y="28448"/>
                                </a:lnTo>
                                <a:lnTo>
                                  <a:pt x="16003" y="26925"/>
                                </a:lnTo>
                                <a:lnTo>
                                  <a:pt x="9906" y="24639"/>
                                </a:lnTo>
                                <a:lnTo>
                                  <a:pt x="8002" y="23622"/>
                                </a:lnTo>
                                <a:lnTo>
                                  <a:pt x="6096" y="22733"/>
                                </a:lnTo>
                                <a:lnTo>
                                  <a:pt x="4190" y="21336"/>
                                </a:lnTo>
                                <a:lnTo>
                                  <a:pt x="2794" y="19939"/>
                                </a:lnTo>
                                <a:lnTo>
                                  <a:pt x="1397" y="18415"/>
                                </a:lnTo>
                                <a:lnTo>
                                  <a:pt x="889" y="16510"/>
                                </a:lnTo>
                                <a:lnTo>
                                  <a:pt x="0" y="14732"/>
                                </a:lnTo>
                                <a:lnTo>
                                  <a:pt x="0" y="12827"/>
                                </a:lnTo>
                                <a:lnTo>
                                  <a:pt x="381" y="9524"/>
                                </a:lnTo>
                                <a:lnTo>
                                  <a:pt x="1397" y="7111"/>
                                </a:lnTo>
                                <a:lnTo>
                                  <a:pt x="2794" y="4698"/>
                                </a:lnTo>
                                <a:lnTo>
                                  <a:pt x="4699" y="2794"/>
                                </a:lnTo>
                                <a:lnTo>
                                  <a:pt x="6985" y="1905"/>
                                </a:lnTo>
                                <a:lnTo>
                                  <a:pt x="9906" y="508"/>
                                </a:lnTo>
                                <a:lnTo>
                                  <a:pt x="1270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6" name="Shape 86"/>
                        <wps:cNvSpPr/>
                        <wps:spPr>
                          <a:xfrm>
                            <a:off x="992214" y="143387"/>
                            <a:ext cx="22604" cy="46863"/>
                          </a:xfrm>
                          <a:custGeom>
                            <a:avLst/>
                            <a:gdLst/>
                            <a:ahLst/>
                            <a:cxnLst/>
                            <a:rect l="0" t="0" r="0" b="0"/>
                            <a:pathLst>
                              <a:path w="22604" h="46863">
                                <a:moveTo>
                                  <a:pt x="18922" y="0"/>
                                </a:moveTo>
                                <a:lnTo>
                                  <a:pt x="20319" y="0"/>
                                </a:lnTo>
                                <a:lnTo>
                                  <a:pt x="21717" y="0"/>
                                </a:lnTo>
                                <a:lnTo>
                                  <a:pt x="22223" y="508"/>
                                </a:lnTo>
                                <a:lnTo>
                                  <a:pt x="22604" y="1397"/>
                                </a:lnTo>
                                <a:lnTo>
                                  <a:pt x="22604" y="1905"/>
                                </a:lnTo>
                                <a:lnTo>
                                  <a:pt x="21717" y="6095"/>
                                </a:lnTo>
                                <a:lnTo>
                                  <a:pt x="21208" y="6604"/>
                                </a:lnTo>
                                <a:lnTo>
                                  <a:pt x="20827" y="7111"/>
                                </a:lnTo>
                                <a:lnTo>
                                  <a:pt x="20319" y="7111"/>
                                </a:lnTo>
                                <a:lnTo>
                                  <a:pt x="18922" y="6604"/>
                                </a:lnTo>
                                <a:lnTo>
                                  <a:pt x="17525" y="6604"/>
                                </a:lnTo>
                                <a:lnTo>
                                  <a:pt x="15112" y="7111"/>
                                </a:lnTo>
                                <a:lnTo>
                                  <a:pt x="12698" y="8508"/>
                                </a:lnTo>
                                <a:lnTo>
                                  <a:pt x="10413" y="9906"/>
                                </a:lnTo>
                                <a:lnTo>
                                  <a:pt x="8000" y="12319"/>
                                </a:lnTo>
                                <a:lnTo>
                                  <a:pt x="8000" y="44958"/>
                                </a:lnTo>
                                <a:lnTo>
                                  <a:pt x="8000" y="45847"/>
                                </a:lnTo>
                                <a:lnTo>
                                  <a:pt x="7492" y="46356"/>
                                </a:lnTo>
                                <a:lnTo>
                                  <a:pt x="7110" y="46863"/>
                                </a:lnTo>
                                <a:lnTo>
                                  <a:pt x="6094" y="46863"/>
                                </a:lnTo>
                                <a:lnTo>
                                  <a:pt x="1904" y="46863"/>
                                </a:lnTo>
                                <a:lnTo>
                                  <a:pt x="889" y="46863"/>
                                </a:lnTo>
                                <a:lnTo>
                                  <a:pt x="508" y="46356"/>
                                </a:lnTo>
                                <a:lnTo>
                                  <a:pt x="0" y="45847"/>
                                </a:lnTo>
                                <a:lnTo>
                                  <a:pt x="0" y="44958"/>
                                </a:lnTo>
                                <a:lnTo>
                                  <a:pt x="0" y="2794"/>
                                </a:lnTo>
                                <a:lnTo>
                                  <a:pt x="0" y="1905"/>
                                </a:lnTo>
                                <a:lnTo>
                                  <a:pt x="508" y="1397"/>
                                </a:lnTo>
                                <a:lnTo>
                                  <a:pt x="889" y="889"/>
                                </a:lnTo>
                                <a:lnTo>
                                  <a:pt x="1904" y="889"/>
                                </a:lnTo>
                                <a:lnTo>
                                  <a:pt x="6094" y="889"/>
                                </a:lnTo>
                                <a:lnTo>
                                  <a:pt x="6603" y="889"/>
                                </a:lnTo>
                                <a:lnTo>
                                  <a:pt x="7492" y="1397"/>
                                </a:lnTo>
                                <a:lnTo>
                                  <a:pt x="7492" y="1905"/>
                                </a:lnTo>
                                <a:lnTo>
                                  <a:pt x="8000" y="2794"/>
                                </a:lnTo>
                                <a:lnTo>
                                  <a:pt x="8000" y="5714"/>
                                </a:lnTo>
                                <a:lnTo>
                                  <a:pt x="9905" y="3809"/>
                                </a:lnTo>
                                <a:lnTo>
                                  <a:pt x="12318" y="1905"/>
                                </a:lnTo>
                                <a:lnTo>
                                  <a:pt x="15620" y="508"/>
                                </a:lnTo>
                                <a:lnTo>
                                  <a:pt x="1892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7" name="Shape 87"/>
                        <wps:cNvSpPr/>
                        <wps:spPr>
                          <a:xfrm>
                            <a:off x="1020532" y="131067"/>
                            <a:ext cx="30226" cy="60072"/>
                          </a:xfrm>
                          <a:custGeom>
                            <a:avLst/>
                            <a:gdLst/>
                            <a:ahLst/>
                            <a:cxnLst/>
                            <a:rect l="0" t="0" r="0" b="0"/>
                            <a:pathLst>
                              <a:path w="30226" h="60072">
                                <a:moveTo>
                                  <a:pt x="12701" y="0"/>
                                </a:moveTo>
                                <a:lnTo>
                                  <a:pt x="13209" y="0"/>
                                </a:lnTo>
                                <a:lnTo>
                                  <a:pt x="14223" y="0"/>
                                </a:lnTo>
                                <a:lnTo>
                                  <a:pt x="14605" y="508"/>
                                </a:lnTo>
                                <a:lnTo>
                                  <a:pt x="14605" y="1016"/>
                                </a:lnTo>
                                <a:lnTo>
                                  <a:pt x="14605" y="1397"/>
                                </a:lnTo>
                                <a:lnTo>
                                  <a:pt x="14605" y="13209"/>
                                </a:lnTo>
                                <a:lnTo>
                                  <a:pt x="26036" y="13209"/>
                                </a:lnTo>
                                <a:lnTo>
                                  <a:pt x="26416" y="13209"/>
                                </a:lnTo>
                                <a:lnTo>
                                  <a:pt x="26924" y="13209"/>
                                </a:lnTo>
                                <a:lnTo>
                                  <a:pt x="27432" y="13717"/>
                                </a:lnTo>
                                <a:lnTo>
                                  <a:pt x="27432" y="14733"/>
                                </a:lnTo>
                                <a:lnTo>
                                  <a:pt x="27432" y="17526"/>
                                </a:lnTo>
                                <a:lnTo>
                                  <a:pt x="27432" y="18415"/>
                                </a:lnTo>
                                <a:lnTo>
                                  <a:pt x="26924" y="18923"/>
                                </a:lnTo>
                                <a:lnTo>
                                  <a:pt x="26416" y="18923"/>
                                </a:lnTo>
                                <a:lnTo>
                                  <a:pt x="26036" y="18923"/>
                                </a:lnTo>
                                <a:lnTo>
                                  <a:pt x="14605" y="18923"/>
                                </a:lnTo>
                                <a:lnTo>
                                  <a:pt x="14605" y="44451"/>
                                </a:lnTo>
                                <a:lnTo>
                                  <a:pt x="14605" y="46864"/>
                                </a:lnTo>
                                <a:lnTo>
                                  <a:pt x="15112" y="48769"/>
                                </a:lnTo>
                                <a:lnTo>
                                  <a:pt x="15621" y="50675"/>
                                </a:lnTo>
                                <a:lnTo>
                                  <a:pt x="16510" y="52071"/>
                                </a:lnTo>
                                <a:lnTo>
                                  <a:pt x="17525" y="52579"/>
                                </a:lnTo>
                                <a:lnTo>
                                  <a:pt x="18414" y="53468"/>
                                </a:lnTo>
                                <a:lnTo>
                                  <a:pt x="19811" y="53975"/>
                                </a:lnTo>
                                <a:lnTo>
                                  <a:pt x="21717" y="53975"/>
                                </a:lnTo>
                                <a:lnTo>
                                  <a:pt x="25019" y="53468"/>
                                </a:lnTo>
                                <a:lnTo>
                                  <a:pt x="27813" y="52579"/>
                                </a:lnTo>
                                <a:lnTo>
                                  <a:pt x="28322" y="52579"/>
                                </a:lnTo>
                                <a:lnTo>
                                  <a:pt x="28829" y="52960"/>
                                </a:lnTo>
                                <a:lnTo>
                                  <a:pt x="29337" y="53468"/>
                                </a:lnTo>
                                <a:lnTo>
                                  <a:pt x="30226" y="56770"/>
                                </a:lnTo>
                                <a:lnTo>
                                  <a:pt x="30226" y="57278"/>
                                </a:lnTo>
                                <a:lnTo>
                                  <a:pt x="29718" y="57786"/>
                                </a:lnTo>
                                <a:lnTo>
                                  <a:pt x="28829" y="58675"/>
                                </a:lnTo>
                                <a:lnTo>
                                  <a:pt x="25019" y="59692"/>
                                </a:lnTo>
                                <a:lnTo>
                                  <a:pt x="19811" y="60072"/>
                                </a:lnTo>
                                <a:lnTo>
                                  <a:pt x="17018" y="60072"/>
                                </a:lnTo>
                                <a:lnTo>
                                  <a:pt x="14223" y="59692"/>
                                </a:lnTo>
                                <a:lnTo>
                                  <a:pt x="11812" y="58167"/>
                                </a:lnTo>
                                <a:lnTo>
                                  <a:pt x="9399" y="56770"/>
                                </a:lnTo>
                                <a:lnTo>
                                  <a:pt x="8002" y="54484"/>
                                </a:lnTo>
                                <a:lnTo>
                                  <a:pt x="7113" y="51563"/>
                                </a:lnTo>
                                <a:lnTo>
                                  <a:pt x="6605" y="47753"/>
                                </a:lnTo>
                                <a:lnTo>
                                  <a:pt x="6605" y="44070"/>
                                </a:lnTo>
                                <a:lnTo>
                                  <a:pt x="6605" y="18923"/>
                                </a:lnTo>
                                <a:lnTo>
                                  <a:pt x="1398" y="18923"/>
                                </a:lnTo>
                                <a:lnTo>
                                  <a:pt x="889" y="18923"/>
                                </a:lnTo>
                                <a:lnTo>
                                  <a:pt x="508" y="18923"/>
                                </a:lnTo>
                                <a:lnTo>
                                  <a:pt x="0" y="18415"/>
                                </a:lnTo>
                                <a:lnTo>
                                  <a:pt x="0" y="17526"/>
                                </a:lnTo>
                                <a:lnTo>
                                  <a:pt x="0" y="14733"/>
                                </a:lnTo>
                                <a:lnTo>
                                  <a:pt x="0" y="14225"/>
                                </a:lnTo>
                                <a:lnTo>
                                  <a:pt x="508" y="13717"/>
                                </a:lnTo>
                                <a:lnTo>
                                  <a:pt x="508" y="13209"/>
                                </a:lnTo>
                                <a:lnTo>
                                  <a:pt x="1398" y="13209"/>
                                </a:lnTo>
                                <a:lnTo>
                                  <a:pt x="6605" y="13209"/>
                                </a:lnTo>
                                <a:lnTo>
                                  <a:pt x="6605" y="2413"/>
                                </a:lnTo>
                                <a:lnTo>
                                  <a:pt x="6605" y="1397"/>
                                </a:lnTo>
                                <a:lnTo>
                                  <a:pt x="7113" y="1016"/>
                                </a:lnTo>
                                <a:lnTo>
                                  <a:pt x="7621" y="508"/>
                                </a:lnTo>
                                <a:lnTo>
                                  <a:pt x="8510" y="508"/>
                                </a:lnTo>
                                <a:lnTo>
                                  <a:pt x="1270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8" name="Shape 88"/>
                        <wps:cNvSpPr/>
                        <wps:spPr>
                          <a:xfrm>
                            <a:off x="953479" y="124463"/>
                            <a:ext cx="28320" cy="65787"/>
                          </a:xfrm>
                          <a:custGeom>
                            <a:avLst/>
                            <a:gdLst/>
                            <a:ahLst/>
                            <a:cxnLst/>
                            <a:rect l="0" t="0" r="0" b="0"/>
                            <a:pathLst>
                              <a:path w="28320" h="65787">
                                <a:moveTo>
                                  <a:pt x="0" y="0"/>
                                </a:moveTo>
                                <a:lnTo>
                                  <a:pt x="3302" y="0"/>
                                </a:lnTo>
                                <a:lnTo>
                                  <a:pt x="4191" y="508"/>
                                </a:lnTo>
                                <a:lnTo>
                                  <a:pt x="4699" y="1398"/>
                                </a:lnTo>
                                <a:lnTo>
                                  <a:pt x="28320" y="63882"/>
                                </a:lnTo>
                                <a:lnTo>
                                  <a:pt x="28320" y="64390"/>
                                </a:lnTo>
                                <a:lnTo>
                                  <a:pt x="28320" y="64771"/>
                                </a:lnTo>
                                <a:lnTo>
                                  <a:pt x="28320" y="65787"/>
                                </a:lnTo>
                                <a:lnTo>
                                  <a:pt x="26923" y="65787"/>
                                </a:lnTo>
                                <a:lnTo>
                                  <a:pt x="21208" y="65787"/>
                                </a:lnTo>
                                <a:lnTo>
                                  <a:pt x="20319" y="65787"/>
                                </a:lnTo>
                                <a:lnTo>
                                  <a:pt x="19305" y="65787"/>
                                </a:lnTo>
                                <a:lnTo>
                                  <a:pt x="18924" y="65280"/>
                                </a:lnTo>
                                <a:lnTo>
                                  <a:pt x="18416" y="64390"/>
                                </a:lnTo>
                                <a:lnTo>
                                  <a:pt x="12319" y="46356"/>
                                </a:lnTo>
                                <a:lnTo>
                                  <a:pt x="0" y="46356"/>
                                </a:lnTo>
                                <a:lnTo>
                                  <a:pt x="0" y="39752"/>
                                </a:lnTo>
                                <a:lnTo>
                                  <a:pt x="9906" y="39752"/>
                                </a:lnTo>
                                <a:lnTo>
                                  <a:pt x="2413" y="18035"/>
                                </a:lnTo>
                                <a:lnTo>
                                  <a:pt x="889" y="13717"/>
                                </a:lnTo>
                                <a:lnTo>
                                  <a:pt x="508" y="11303"/>
                                </a:lnTo>
                                <a:lnTo>
                                  <a:pt x="0" y="11303"/>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89" name="Shape 89"/>
                        <wps:cNvSpPr/>
                        <wps:spPr>
                          <a:xfrm>
                            <a:off x="56640" y="929270"/>
                            <a:ext cx="22224" cy="48442"/>
                          </a:xfrm>
                          <a:custGeom>
                            <a:avLst/>
                            <a:gdLst/>
                            <a:ahLst/>
                            <a:cxnLst/>
                            <a:rect l="0" t="0" r="0" b="0"/>
                            <a:pathLst>
                              <a:path w="22224" h="48442">
                                <a:moveTo>
                                  <a:pt x="22224" y="0"/>
                                </a:moveTo>
                                <a:lnTo>
                                  <a:pt x="22224" y="8861"/>
                                </a:lnTo>
                                <a:lnTo>
                                  <a:pt x="20827" y="8861"/>
                                </a:lnTo>
                                <a:lnTo>
                                  <a:pt x="18922" y="9801"/>
                                </a:lnTo>
                                <a:lnTo>
                                  <a:pt x="17525" y="10754"/>
                                </a:lnTo>
                                <a:lnTo>
                                  <a:pt x="15620" y="12164"/>
                                </a:lnTo>
                                <a:lnTo>
                                  <a:pt x="14605" y="13586"/>
                                </a:lnTo>
                                <a:lnTo>
                                  <a:pt x="13715" y="15478"/>
                                </a:lnTo>
                                <a:lnTo>
                                  <a:pt x="12700" y="17371"/>
                                </a:lnTo>
                                <a:lnTo>
                                  <a:pt x="12319" y="19276"/>
                                </a:lnTo>
                                <a:lnTo>
                                  <a:pt x="22224" y="19276"/>
                                </a:lnTo>
                                <a:lnTo>
                                  <a:pt x="22224" y="26845"/>
                                </a:lnTo>
                                <a:lnTo>
                                  <a:pt x="12319" y="26845"/>
                                </a:lnTo>
                                <a:lnTo>
                                  <a:pt x="12700" y="29678"/>
                                </a:lnTo>
                                <a:lnTo>
                                  <a:pt x="13715" y="32053"/>
                                </a:lnTo>
                                <a:lnTo>
                                  <a:pt x="15113" y="33944"/>
                                </a:lnTo>
                                <a:lnTo>
                                  <a:pt x="16509" y="35836"/>
                                </a:lnTo>
                                <a:lnTo>
                                  <a:pt x="18414" y="37259"/>
                                </a:lnTo>
                                <a:lnTo>
                                  <a:pt x="20827" y="38199"/>
                                </a:lnTo>
                                <a:lnTo>
                                  <a:pt x="22224" y="38781"/>
                                </a:lnTo>
                                <a:lnTo>
                                  <a:pt x="22224" y="48442"/>
                                </a:lnTo>
                                <a:lnTo>
                                  <a:pt x="18922" y="48144"/>
                                </a:lnTo>
                                <a:lnTo>
                                  <a:pt x="14224" y="46721"/>
                                </a:lnTo>
                                <a:lnTo>
                                  <a:pt x="11811" y="45781"/>
                                </a:lnTo>
                                <a:lnTo>
                                  <a:pt x="9906" y="44828"/>
                                </a:lnTo>
                                <a:lnTo>
                                  <a:pt x="8000" y="43406"/>
                                </a:lnTo>
                                <a:lnTo>
                                  <a:pt x="6603" y="41997"/>
                                </a:lnTo>
                                <a:lnTo>
                                  <a:pt x="5207" y="40091"/>
                                </a:lnTo>
                                <a:lnTo>
                                  <a:pt x="3810" y="38199"/>
                                </a:lnTo>
                                <a:lnTo>
                                  <a:pt x="2794" y="36307"/>
                                </a:lnTo>
                                <a:lnTo>
                                  <a:pt x="1905" y="34414"/>
                                </a:lnTo>
                                <a:lnTo>
                                  <a:pt x="508" y="29678"/>
                                </a:lnTo>
                                <a:lnTo>
                                  <a:pt x="0" y="24000"/>
                                </a:lnTo>
                                <a:lnTo>
                                  <a:pt x="508" y="18793"/>
                                </a:lnTo>
                                <a:lnTo>
                                  <a:pt x="1905" y="14539"/>
                                </a:lnTo>
                                <a:lnTo>
                                  <a:pt x="3810" y="10271"/>
                                </a:lnTo>
                                <a:lnTo>
                                  <a:pt x="6603" y="6486"/>
                                </a:lnTo>
                                <a:lnTo>
                                  <a:pt x="8508" y="5064"/>
                                </a:lnTo>
                                <a:lnTo>
                                  <a:pt x="9906" y="3654"/>
                                </a:lnTo>
                                <a:lnTo>
                                  <a:pt x="12319" y="2702"/>
                                </a:lnTo>
                                <a:lnTo>
                                  <a:pt x="14224" y="1762"/>
                                </a:lnTo>
                                <a:lnTo>
                                  <a:pt x="18922" y="339"/>
                                </a:lnTo>
                                <a:lnTo>
                                  <a:pt x="22224"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0" name="Shape 90"/>
                        <wps:cNvSpPr/>
                        <wps:spPr>
                          <a:xfrm>
                            <a:off x="889" y="910674"/>
                            <a:ext cx="53337" cy="66269"/>
                          </a:xfrm>
                          <a:custGeom>
                            <a:avLst/>
                            <a:gdLst/>
                            <a:ahLst/>
                            <a:cxnLst/>
                            <a:rect l="0" t="0" r="0" b="0"/>
                            <a:pathLst>
                              <a:path w="53337" h="66269">
                                <a:moveTo>
                                  <a:pt x="1396" y="0"/>
                                </a:moveTo>
                                <a:lnTo>
                                  <a:pt x="2412" y="0"/>
                                </a:lnTo>
                                <a:lnTo>
                                  <a:pt x="50544" y="0"/>
                                </a:lnTo>
                                <a:lnTo>
                                  <a:pt x="51940" y="0"/>
                                </a:lnTo>
                                <a:lnTo>
                                  <a:pt x="52956" y="470"/>
                                </a:lnTo>
                                <a:lnTo>
                                  <a:pt x="53337" y="1422"/>
                                </a:lnTo>
                                <a:lnTo>
                                  <a:pt x="53337" y="2362"/>
                                </a:lnTo>
                                <a:lnTo>
                                  <a:pt x="52956" y="8039"/>
                                </a:lnTo>
                                <a:lnTo>
                                  <a:pt x="52448" y="8992"/>
                                </a:lnTo>
                                <a:lnTo>
                                  <a:pt x="51940" y="9462"/>
                                </a:lnTo>
                                <a:lnTo>
                                  <a:pt x="51052" y="9945"/>
                                </a:lnTo>
                                <a:lnTo>
                                  <a:pt x="49655" y="9945"/>
                                </a:lnTo>
                                <a:lnTo>
                                  <a:pt x="32637" y="9945"/>
                                </a:lnTo>
                                <a:lnTo>
                                  <a:pt x="32637" y="63895"/>
                                </a:lnTo>
                                <a:lnTo>
                                  <a:pt x="32637" y="64848"/>
                                </a:lnTo>
                                <a:lnTo>
                                  <a:pt x="32129" y="65787"/>
                                </a:lnTo>
                                <a:lnTo>
                                  <a:pt x="31621" y="65787"/>
                                </a:lnTo>
                                <a:lnTo>
                                  <a:pt x="30733" y="66269"/>
                                </a:lnTo>
                                <a:lnTo>
                                  <a:pt x="22223" y="66269"/>
                                </a:lnTo>
                                <a:lnTo>
                                  <a:pt x="21335" y="65787"/>
                                </a:lnTo>
                                <a:lnTo>
                                  <a:pt x="20319" y="65787"/>
                                </a:lnTo>
                                <a:lnTo>
                                  <a:pt x="20319" y="64848"/>
                                </a:lnTo>
                                <a:lnTo>
                                  <a:pt x="20319" y="63895"/>
                                </a:lnTo>
                                <a:lnTo>
                                  <a:pt x="20319" y="9945"/>
                                </a:lnTo>
                                <a:lnTo>
                                  <a:pt x="2412" y="9945"/>
                                </a:lnTo>
                                <a:lnTo>
                                  <a:pt x="1396" y="9945"/>
                                </a:lnTo>
                                <a:lnTo>
                                  <a:pt x="508" y="9462"/>
                                </a:lnTo>
                                <a:lnTo>
                                  <a:pt x="508" y="8522"/>
                                </a:lnTo>
                                <a:lnTo>
                                  <a:pt x="0" y="7569"/>
                                </a:lnTo>
                                <a:lnTo>
                                  <a:pt x="0" y="1892"/>
                                </a:lnTo>
                                <a:lnTo>
                                  <a:pt x="508" y="939"/>
                                </a:lnTo>
                                <a:lnTo>
                                  <a:pt x="508" y="470"/>
                                </a:lnTo>
                                <a:lnTo>
                                  <a:pt x="139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1" name="Shape 91"/>
                        <wps:cNvSpPr/>
                        <wps:spPr>
                          <a:xfrm>
                            <a:off x="78864" y="966059"/>
                            <a:ext cx="19303" cy="11824"/>
                          </a:xfrm>
                          <a:custGeom>
                            <a:avLst/>
                            <a:gdLst/>
                            <a:ahLst/>
                            <a:cxnLst/>
                            <a:rect l="0" t="0" r="0" b="0"/>
                            <a:pathLst>
                              <a:path w="19303" h="11824">
                                <a:moveTo>
                                  <a:pt x="16001" y="0"/>
                                </a:moveTo>
                                <a:lnTo>
                                  <a:pt x="16509" y="0"/>
                                </a:lnTo>
                                <a:lnTo>
                                  <a:pt x="17398" y="470"/>
                                </a:lnTo>
                                <a:lnTo>
                                  <a:pt x="17906" y="940"/>
                                </a:lnTo>
                                <a:lnTo>
                                  <a:pt x="19303" y="6147"/>
                                </a:lnTo>
                                <a:lnTo>
                                  <a:pt x="19303" y="6617"/>
                                </a:lnTo>
                                <a:lnTo>
                                  <a:pt x="19303" y="7100"/>
                                </a:lnTo>
                                <a:lnTo>
                                  <a:pt x="18922" y="8039"/>
                                </a:lnTo>
                                <a:lnTo>
                                  <a:pt x="17906" y="8510"/>
                                </a:lnTo>
                                <a:lnTo>
                                  <a:pt x="14096" y="9932"/>
                                </a:lnTo>
                                <a:lnTo>
                                  <a:pt x="9906" y="10884"/>
                                </a:lnTo>
                                <a:lnTo>
                                  <a:pt x="5587" y="11824"/>
                                </a:lnTo>
                                <a:lnTo>
                                  <a:pt x="1905" y="11824"/>
                                </a:lnTo>
                                <a:lnTo>
                                  <a:pt x="0" y="11652"/>
                                </a:lnTo>
                                <a:lnTo>
                                  <a:pt x="0" y="1992"/>
                                </a:lnTo>
                                <a:lnTo>
                                  <a:pt x="889" y="2363"/>
                                </a:lnTo>
                                <a:lnTo>
                                  <a:pt x="3810" y="2363"/>
                                </a:lnTo>
                                <a:lnTo>
                                  <a:pt x="6603" y="2363"/>
                                </a:lnTo>
                                <a:lnTo>
                                  <a:pt x="9906" y="1892"/>
                                </a:lnTo>
                                <a:lnTo>
                                  <a:pt x="12700" y="940"/>
                                </a:lnTo>
                                <a:lnTo>
                                  <a:pt x="15620" y="470"/>
                                </a:lnTo>
                                <a:lnTo>
                                  <a:pt x="1600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2" name="Shape 92"/>
                        <wps:cNvSpPr/>
                        <wps:spPr>
                          <a:xfrm>
                            <a:off x="270627" y="930549"/>
                            <a:ext cx="11303" cy="46394"/>
                          </a:xfrm>
                          <a:custGeom>
                            <a:avLst/>
                            <a:gdLst/>
                            <a:ahLst/>
                            <a:cxnLst/>
                            <a:rect l="0" t="0" r="0" b="0"/>
                            <a:pathLst>
                              <a:path w="11303" h="46394">
                                <a:moveTo>
                                  <a:pt x="1397" y="0"/>
                                </a:moveTo>
                                <a:lnTo>
                                  <a:pt x="2286" y="0"/>
                                </a:lnTo>
                                <a:lnTo>
                                  <a:pt x="8890" y="0"/>
                                </a:lnTo>
                                <a:lnTo>
                                  <a:pt x="9906" y="0"/>
                                </a:lnTo>
                                <a:lnTo>
                                  <a:pt x="10795" y="483"/>
                                </a:lnTo>
                                <a:lnTo>
                                  <a:pt x="11303" y="953"/>
                                </a:lnTo>
                                <a:lnTo>
                                  <a:pt x="11303" y="1893"/>
                                </a:lnTo>
                                <a:lnTo>
                                  <a:pt x="11303" y="43549"/>
                                </a:lnTo>
                                <a:lnTo>
                                  <a:pt x="11303" y="44973"/>
                                </a:lnTo>
                                <a:lnTo>
                                  <a:pt x="10795" y="45442"/>
                                </a:lnTo>
                                <a:lnTo>
                                  <a:pt x="9906" y="45912"/>
                                </a:lnTo>
                                <a:lnTo>
                                  <a:pt x="8890" y="46394"/>
                                </a:lnTo>
                                <a:lnTo>
                                  <a:pt x="2286" y="46394"/>
                                </a:lnTo>
                                <a:lnTo>
                                  <a:pt x="889" y="45912"/>
                                </a:lnTo>
                                <a:lnTo>
                                  <a:pt x="381" y="45442"/>
                                </a:lnTo>
                                <a:lnTo>
                                  <a:pt x="0" y="44973"/>
                                </a:lnTo>
                                <a:lnTo>
                                  <a:pt x="0" y="43549"/>
                                </a:lnTo>
                                <a:lnTo>
                                  <a:pt x="0" y="1893"/>
                                </a:lnTo>
                                <a:lnTo>
                                  <a:pt x="0" y="953"/>
                                </a:lnTo>
                                <a:lnTo>
                                  <a:pt x="381" y="483"/>
                                </a:lnTo>
                                <a:lnTo>
                                  <a:pt x="139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3" name="Shape 93"/>
                        <wps:cNvSpPr/>
                        <wps:spPr>
                          <a:xfrm>
                            <a:off x="213479" y="929126"/>
                            <a:ext cx="41528" cy="47817"/>
                          </a:xfrm>
                          <a:custGeom>
                            <a:avLst/>
                            <a:gdLst/>
                            <a:ahLst/>
                            <a:cxnLst/>
                            <a:rect l="0" t="0" r="0" b="0"/>
                            <a:pathLst>
                              <a:path w="41528" h="47817">
                                <a:moveTo>
                                  <a:pt x="26415" y="0"/>
                                </a:moveTo>
                                <a:lnTo>
                                  <a:pt x="30225" y="483"/>
                                </a:lnTo>
                                <a:lnTo>
                                  <a:pt x="33018" y="1422"/>
                                </a:lnTo>
                                <a:lnTo>
                                  <a:pt x="35813" y="2846"/>
                                </a:lnTo>
                                <a:lnTo>
                                  <a:pt x="37717" y="4738"/>
                                </a:lnTo>
                                <a:lnTo>
                                  <a:pt x="39115" y="7100"/>
                                </a:lnTo>
                                <a:lnTo>
                                  <a:pt x="40639" y="9945"/>
                                </a:lnTo>
                                <a:lnTo>
                                  <a:pt x="41020" y="13260"/>
                                </a:lnTo>
                                <a:lnTo>
                                  <a:pt x="41528" y="17044"/>
                                </a:lnTo>
                                <a:lnTo>
                                  <a:pt x="41528" y="44972"/>
                                </a:lnTo>
                                <a:lnTo>
                                  <a:pt x="41020" y="46395"/>
                                </a:lnTo>
                                <a:lnTo>
                                  <a:pt x="40639" y="46865"/>
                                </a:lnTo>
                                <a:lnTo>
                                  <a:pt x="40130" y="47335"/>
                                </a:lnTo>
                                <a:lnTo>
                                  <a:pt x="39115" y="47817"/>
                                </a:lnTo>
                                <a:lnTo>
                                  <a:pt x="32130" y="47817"/>
                                </a:lnTo>
                                <a:lnTo>
                                  <a:pt x="31114" y="47335"/>
                                </a:lnTo>
                                <a:lnTo>
                                  <a:pt x="30225" y="46865"/>
                                </a:lnTo>
                                <a:lnTo>
                                  <a:pt x="30225" y="46395"/>
                                </a:lnTo>
                                <a:lnTo>
                                  <a:pt x="29717" y="44972"/>
                                </a:lnTo>
                                <a:lnTo>
                                  <a:pt x="29717" y="18936"/>
                                </a:lnTo>
                                <a:lnTo>
                                  <a:pt x="29717" y="17044"/>
                                </a:lnTo>
                                <a:lnTo>
                                  <a:pt x="29717" y="15622"/>
                                </a:lnTo>
                                <a:lnTo>
                                  <a:pt x="29209" y="14213"/>
                                </a:lnTo>
                                <a:lnTo>
                                  <a:pt x="28320" y="12789"/>
                                </a:lnTo>
                                <a:lnTo>
                                  <a:pt x="27304" y="11837"/>
                                </a:lnTo>
                                <a:lnTo>
                                  <a:pt x="26415" y="10897"/>
                                </a:lnTo>
                                <a:lnTo>
                                  <a:pt x="24510" y="10415"/>
                                </a:lnTo>
                                <a:lnTo>
                                  <a:pt x="22604" y="9945"/>
                                </a:lnTo>
                                <a:lnTo>
                                  <a:pt x="19811" y="10415"/>
                                </a:lnTo>
                                <a:lnTo>
                                  <a:pt x="17018" y="11367"/>
                                </a:lnTo>
                                <a:lnTo>
                                  <a:pt x="13715" y="12789"/>
                                </a:lnTo>
                                <a:lnTo>
                                  <a:pt x="11303" y="14682"/>
                                </a:lnTo>
                                <a:lnTo>
                                  <a:pt x="11303" y="44972"/>
                                </a:lnTo>
                                <a:lnTo>
                                  <a:pt x="11303" y="46395"/>
                                </a:lnTo>
                                <a:lnTo>
                                  <a:pt x="10795" y="46865"/>
                                </a:lnTo>
                                <a:lnTo>
                                  <a:pt x="10414" y="47335"/>
                                </a:lnTo>
                                <a:lnTo>
                                  <a:pt x="8890" y="47817"/>
                                </a:lnTo>
                                <a:lnTo>
                                  <a:pt x="2286" y="47817"/>
                                </a:lnTo>
                                <a:lnTo>
                                  <a:pt x="1397" y="47335"/>
                                </a:lnTo>
                                <a:lnTo>
                                  <a:pt x="381" y="46865"/>
                                </a:lnTo>
                                <a:lnTo>
                                  <a:pt x="0" y="46395"/>
                                </a:lnTo>
                                <a:lnTo>
                                  <a:pt x="0" y="45442"/>
                                </a:lnTo>
                                <a:lnTo>
                                  <a:pt x="0" y="3797"/>
                                </a:lnTo>
                                <a:lnTo>
                                  <a:pt x="0" y="2846"/>
                                </a:lnTo>
                                <a:lnTo>
                                  <a:pt x="381" y="1905"/>
                                </a:lnTo>
                                <a:lnTo>
                                  <a:pt x="1397" y="1422"/>
                                </a:lnTo>
                                <a:lnTo>
                                  <a:pt x="2286" y="1422"/>
                                </a:lnTo>
                                <a:lnTo>
                                  <a:pt x="8509" y="1422"/>
                                </a:lnTo>
                                <a:lnTo>
                                  <a:pt x="9398" y="1422"/>
                                </a:lnTo>
                                <a:lnTo>
                                  <a:pt x="9906" y="1422"/>
                                </a:lnTo>
                                <a:lnTo>
                                  <a:pt x="10414" y="2375"/>
                                </a:lnTo>
                                <a:lnTo>
                                  <a:pt x="10795" y="3315"/>
                                </a:lnTo>
                                <a:lnTo>
                                  <a:pt x="10795" y="5690"/>
                                </a:lnTo>
                                <a:lnTo>
                                  <a:pt x="14096" y="3315"/>
                                </a:lnTo>
                                <a:lnTo>
                                  <a:pt x="17906" y="1422"/>
                                </a:lnTo>
                                <a:lnTo>
                                  <a:pt x="22097" y="483"/>
                                </a:lnTo>
                                <a:lnTo>
                                  <a:pt x="2641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4" name="Shape 94"/>
                        <wps:cNvSpPr/>
                        <wps:spPr>
                          <a:xfrm>
                            <a:off x="108581" y="929126"/>
                            <a:ext cx="37844" cy="48757"/>
                          </a:xfrm>
                          <a:custGeom>
                            <a:avLst/>
                            <a:gdLst/>
                            <a:ahLst/>
                            <a:cxnLst/>
                            <a:rect l="0" t="0" r="0" b="0"/>
                            <a:pathLst>
                              <a:path w="37844" h="48757">
                                <a:moveTo>
                                  <a:pt x="20827" y="0"/>
                                </a:moveTo>
                                <a:lnTo>
                                  <a:pt x="23621" y="0"/>
                                </a:lnTo>
                                <a:lnTo>
                                  <a:pt x="26414" y="0"/>
                                </a:lnTo>
                                <a:lnTo>
                                  <a:pt x="29717" y="483"/>
                                </a:lnTo>
                                <a:lnTo>
                                  <a:pt x="33019" y="1422"/>
                                </a:lnTo>
                                <a:lnTo>
                                  <a:pt x="36320" y="2846"/>
                                </a:lnTo>
                                <a:lnTo>
                                  <a:pt x="36828" y="3315"/>
                                </a:lnTo>
                                <a:lnTo>
                                  <a:pt x="37336" y="4268"/>
                                </a:lnTo>
                                <a:lnTo>
                                  <a:pt x="37336" y="4738"/>
                                </a:lnTo>
                                <a:lnTo>
                                  <a:pt x="37336" y="5208"/>
                                </a:lnTo>
                                <a:lnTo>
                                  <a:pt x="35939" y="10415"/>
                                </a:lnTo>
                                <a:lnTo>
                                  <a:pt x="35432" y="11367"/>
                                </a:lnTo>
                                <a:lnTo>
                                  <a:pt x="34543" y="11367"/>
                                </a:lnTo>
                                <a:lnTo>
                                  <a:pt x="34035" y="11367"/>
                                </a:lnTo>
                                <a:lnTo>
                                  <a:pt x="33527" y="11367"/>
                                </a:lnTo>
                                <a:lnTo>
                                  <a:pt x="29336" y="9945"/>
                                </a:lnTo>
                                <a:lnTo>
                                  <a:pt x="24637" y="9005"/>
                                </a:lnTo>
                                <a:lnTo>
                                  <a:pt x="21716" y="9475"/>
                                </a:lnTo>
                                <a:lnTo>
                                  <a:pt x="18922" y="9945"/>
                                </a:lnTo>
                                <a:lnTo>
                                  <a:pt x="17017" y="11367"/>
                                </a:lnTo>
                                <a:lnTo>
                                  <a:pt x="15113" y="13260"/>
                                </a:lnTo>
                                <a:lnTo>
                                  <a:pt x="13715" y="15152"/>
                                </a:lnTo>
                                <a:lnTo>
                                  <a:pt x="12826" y="17997"/>
                                </a:lnTo>
                                <a:lnTo>
                                  <a:pt x="11811" y="20829"/>
                                </a:lnTo>
                                <a:lnTo>
                                  <a:pt x="11811" y="24144"/>
                                </a:lnTo>
                                <a:lnTo>
                                  <a:pt x="11811" y="27459"/>
                                </a:lnTo>
                                <a:lnTo>
                                  <a:pt x="12319" y="30774"/>
                                </a:lnTo>
                                <a:lnTo>
                                  <a:pt x="13207" y="33135"/>
                                </a:lnTo>
                                <a:lnTo>
                                  <a:pt x="14605" y="35510"/>
                                </a:lnTo>
                                <a:lnTo>
                                  <a:pt x="16509" y="37402"/>
                                </a:lnTo>
                                <a:lnTo>
                                  <a:pt x="18414" y="38825"/>
                                </a:lnTo>
                                <a:lnTo>
                                  <a:pt x="21208" y="39295"/>
                                </a:lnTo>
                                <a:lnTo>
                                  <a:pt x="24129" y="39765"/>
                                </a:lnTo>
                                <a:lnTo>
                                  <a:pt x="26922" y="39765"/>
                                </a:lnTo>
                                <a:lnTo>
                                  <a:pt x="29336" y="39295"/>
                                </a:lnTo>
                                <a:lnTo>
                                  <a:pt x="31622" y="38343"/>
                                </a:lnTo>
                                <a:lnTo>
                                  <a:pt x="34035" y="37873"/>
                                </a:lnTo>
                                <a:lnTo>
                                  <a:pt x="34543" y="37402"/>
                                </a:lnTo>
                                <a:lnTo>
                                  <a:pt x="34924" y="37402"/>
                                </a:lnTo>
                                <a:lnTo>
                                  <a:pt x="35939" y="37873"/>
                                </a:lnTo>
                                <a:lnTo>
                                  <a:pt x="36320" y="38343"/>
                                </a:lnTo>
                                <a:lnTo>
                                  <a:pt x="37336" y="42610"/>
                                </a:lnTo>
                                <a:lnTo>
                                  <a:pt x="37844" y="43549"/>
                                </a:lnTo>
                                <a:lnTo>
                                  <a:pt x="37844" y="44502"/>
                                </a:lnTo>
                                <a:lnTo>
                                  <a:pt x="37336" y="45442"/>
                                </a:lnTo>
                                <a:lnTo>
                                  <a:pt x="36320" y="45925"/>
                                </a:lnTo>
                                <a:lnTo>
                                  <a:pt x="33019" y="47335"/>
                                </a:lnTo>
                                <a:lnTo>
                                  <a:pt x="29717" y="48287"/>
                                </a:lnTo>
                                <a:lnTo>
                                  <a:pt x="26033" y="48757"/>
                                </a:lnTo>
                                <a:lnTo>
                                  <a:pt x="22732" y="48757"/>
                                </a:lnTo>
                                <a:lnTo>
                                  <a:pt x="17525" y="48287"/>
                                </a:lnTo>
                                <a:lnTo>
                                  <a:pt x="12826" y="46865"/>
                                </a:lnTo>
                                <a:lnTo>
                                  <a:pt x="10921" y="45925"/>
                                </a:lnTo>
                                <a:lnTo>
                                  <a:pt x="9017" y="44972"/>
                                </a:lnTo>
                                <a:lnTo>
                                  <a:pt x="7111" y="43549"/>
                                </a:lnTo>
                                <a:lnTo>
                                  <a:pt x="5714" y="42140"/>
                                </a:lnTo>
                                <a:lnTo>
                                  <a:pt x="3302" y="38825"/>
                                </a:lnTo>
                                <a:lnTo>
                                  <a:pt x="1397" y="34558"/>
                                </a:lnTo>
                                <a:lnTo>
                                  <a:pt x="0" y="30303"/>
                                </a:lnTo>
                                <a:lnTo>
                                  <a:pt x="0" y="25097"/>
                                </a:lnTo>
                                <a:lnTo>
                                  <a:pt x="0" y="19419"/>
                                </a:lnTo>
                                <a:lnTo>
                                  <a:pt x="1397" y="14682"/>
                                </a:lnTo>
                                <a:lnTo>
                                  <a:pt x="2413" y="12789"/>
                                </a:lnTo>
                                <a:lnTo>
                                  <a:pt x="3302" y="10415"/>
                                </a:lnTo>
                                <a:lnTo>
                                  <a:pt x="4699" y="8522"/>
                                </a:lnTo>
                                <a:lnTo>
                                  <a:pt x="6095" y="7100"/>
                                </a:lnTo>
                                <a:lnTo>
                                  <a:pt x="7620" y="5208"/>
                                </a:lnTo>
                                <a:lnTo>
                                  <a:pt x="9525" y="3797"/>
                                </a:lnTo>
                                <a:lnTo>
                                  <a:pt x="11302" y="2846"/>
                                </a:lnTo>
                                <a:lnTo>
                                  <a:pt x="13715" y="1905"/>
                                </a:lnTo>
                                <a:lnTo>
                                  <a:pt x="15620" y="953"/>
                                </a:lnTo>
                                <a:lnTo>
                                  <a:pt x="17906" y="483"/>
                                </a:lnTo>
                                <a:lnTo>
                                  <a:pt x="2082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5" name="Shape 95"/>
                        <wps:cNvSpPr/>
                        <wps:spPr>
                          <a:xfrm>
                            <a:off x="78864" y="929126"/>
                            <a:ext cx="21208" cy="26989"/>
                          </a:xfrm>
                          <a:custGeom>
                            <a:avLst/>
                            <a:gdLst/>
                            <a:ahLst/>
                            <a:cxnLst/>
                            <a:rect l="0" t="0" r="0" b="0"/>
                            <a:pathLst>
                              <a:path w="21208" h="26989">
                                <a:moveTo>
                                  <a:pt x="1397" y="0"/>
                                </a:moveTo>
                                <a:lnTo>
                                  <a:pt x="5587" y="483"/>
                                </a:lnTo>
                                <a:lnTo>
                                  <a:pt x="9397" y="1422"/>
                                </a:lnTo>
                                <a:lnTo>
                                  <a:pt x="12700" y="3315"/>
                                </a:lnTo>
                                <a:lnTo>
                                  <a:pt x="15620" y="5690"/>
                                </a:lnTo>
                                <a:lnTo>
                                  <a:pt x="17017" y="7583"/>
                                </a:lnTo>
                                <a:lnTo>
                                  <a:pt x="18414" y="9475"/>
                                </a:lnTo>
                                <a:lnTo>
                                  <a:pt x="19303" y="11367"/>
                                </a:lnTo>
                                <a:lnTo>
                                  <a:pt x="19811" y="13730"/>
                                </a:lnTo>
                                <a:lnTo>
                                  <a:pt x="20700" y="17997"/>
                                </a:lnTo>
                                <a:lnTo>
                                  <a:pt x="21208" y="22722"/>
                                </a:lnTo>
                                <a:lnTo>
                                  <a:pt x="21208" y="24144"/>
                                </a:lnTo>
                                <a:lnTo>
                                  <a:pt x="20700" y="25566"/>
                                </a:lnTo>
                                <a:lnTo>
                                  <a:pt x="20319" y="26519"/>
                                </a:lnTo>
                                <a:lnTo>
                                  <a:pt x="19303" y="26989"/>
                                </a:lnTo>
                                <a:lnTo>
                                  <a:pt x="17906" y="26989"/>
                                </a:lnTo>
                                <a:lnTo>
                                  <a:pt x="0" y="26989"/>
                                </a:lnTo>
                                <a:lnTo>
                                  <a:pt x="0" y="19419"/>
                                </a:lnTo>
                                <a:lnTo>
                                  <a:pt x="9906" y="19419"/>
                                </a:lnTo>
                                <a:lnTo>
                                  <a:pt x="9906" y="18936"/>
                                </a:lnTo>
                                <a:lnTo>
                                  <a:pt x="9906" y="18467"/>
                                </a:lnTo>
                                <a:lnTo>
                                  <a:pt x="9397" y="16575"/>
                                </a:lnTo>
                                <a:lnTo>
                                  <a:pt x="9017" y="14682"/>
                                </a:lnTo>
                                <a:lnTo>
                                  <a:pt x="8508" y="13260"/>
                                </a:lnTo>
                                <a:lnTo>
                                  <a:pt x="7493" y="11837"/>
                                </a:lnTo>
                                <a:lnTo>
                                  <a:pt x="6095" y="10415"/>
                                </a:lnTo>
                                <a:lnTo>
                                  <a:pt x="4698" y="9945"/>
                                </a:lnTo>
                                <a:lnTo>
                                  <a:pt x="2794" y="9005"/>
                                </a:lnTo>
                                <a:lnTo>
                                  <a:pt x="889" y="9005"/>
                                </a:lnTo>
                                <a:lnTo>
                                  <a:pt x="0" y="9005"/>
                                </a:lnTo>
                                <a:lnTo>
                                  <a:pt x="0" y="144"/>
                                </a:lnTo>
                                <a:lnTo>
                                  <a:pt x="139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6" name="Shape 96"/>
                        <wps:cNvSpPr/>
                        <wps:spPr>
                          <a:xfrm>
                            <a:off x="269611" y="912096"/>
                            <a:ext cx="12827" cy="12307"/>
                          </a:xfrm>
                          <a:custGeom>
                            <a:avLst/>
                            <a:gdLst/>
                            <a:ahLst/>
                            <a:cxnLst/>
                            <a:rect l="0" t="0" r="0" b="0"/>
                            <a:pathLst>
                              <a:path w="12827" h="12307">
                                <a:moveTo>
                                  <a:pt x="6604" y="0"/>
                                </a:moveTo>
                                <a:lnTo>
                                  <a:pt x="9016" y="470"/>
                                </a:lnTo>
                                <a:lnTo>
                                  <a:pt x="10921" y="1892"/>
                                </a:lnTo>
                                <a:lnTo>
                                  <a:pt x="11811" y="2832"/>
                                </a:lnTo>
                                <a:lnTo>
                                  <a:pt x="12319" y="3785"/>
                                </a:lnTo>
                                <a:lnTo>
                                  <a:pt x="12827" y="4725"/>
                                </a:lnTo>
                                <a:lnTo>
                                  <a:pt x="12827" y="6147"/>
                                </a:lnTo>
                                <a:lnTo>
                                  <a:pt x="12827" y="7569"/>
                                </a:lnTo>
                                <a:lnTo>
                                  <a:pt x="12319" y="8522"/>
                                </a:lnTo>
                                <a:lnTo>
                                  <a:pt x="11811" y="9932"/>
                                </a:lnTo>
                                <a:lnTo>
                                  <a:pt x="10921" y="10414"/>
                                </a:lnTo>
                                <a:lnTo>
                                  <a:pt x="9016" y="11824"/>
                                </a:lnTo>
                                <a:lnTo>
                                  <a:pt x="6604" y="12307"/>
                                </a:lnTo>
                                <a:lnTo>
                                  <a:pt x="4318" y="11824"/>
                                </a:lnTo>
                                <a:lnTo>
                                  <a:pt x="1905" y="10884"/>
                                </a:lnTo>
                                <a:lnTo>
                                  <a:pt x="1397" y="9932"/>
                                </a:lnTo>
                                <a:lnTo>
                                  <a:pt x="508" y="8992"/>
                                </a:lnTo>
                                <a:lnTo>
                                  <a:pt x="0" y="7569"/>
                                </a:lnTo>
                                <a:lnTo>
                                  <a:pt x="0" y="6147"/>
                                </a:lnTo>
                                <a:lnTo>
                                  <a:pt x="0" y="4725"/>
                                </a:lnTo>
                                <a:lnTo>
                                  <a:pt x="508" y="3785"/>
                                </a:lnTo>
                                <a:lnTo>
                                  <a:pt x="1016" y="2832"/>
                                </a:lnTo>
                                <a:lnTo>
                                  <a:pt x="1905" y="1892"/>
                                </a:lnTo>
                                <a:lnTo>
                                  <a:pt x="4318" y="470"/>
                                </a:lnTo>
                                <a:lnTo>
                                  <a:pt x="6604"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7" name="Shape 97"/>
                        <wps:cNvSpPr/>
                        <wps:spPr>
                          <a:xfrm>
                            <a:off x="363587" y="909324"/>
                            <a:ext cx="24129" cy="68560"/>
                          </a:xfrm>
                          <a:custGeom>
                            <a:avLst/>
                            <a:gdLst/>
                            <a:ahLst/>
                            <a:cxnLst/>
                            <a:rect l="0" t="0" r="0" b="0"/>
                            <a:pathLst>
                              <a:path w="24129" h="68560">
                                <a:moveTo>
                                  <a:pt x="24129" y="0"/>
                                </a:moveTo>
                                <a:lnTo>
                                  <a:pt x="24129" y="8549"/>
                                </a:lnTo>
                                <a:lnTo>
                                  <a:pt x="22224" y="8920"/>
                                </a:lnTo>
                                <a:lnTo>
                                  <a:pt x="20319" y="10342"/>
                                </a:lnTo>
                                <a:lnTo>
                                  <a:pt x="19430" y="12234"/>
                                </a:lnTo>
                                <a:lnTo>
                                  <a:pt x="18922" y="14127"/>
                                </a:lnTo>
                                <a:lnTo>
                                  <a:pt x="18922" y="16019"/>
                                </a:lnTo>
                                <a:lnTo>
                                  <a:pt x="19430" y="17441"/>
                                </a:lnTo>
                                <a:lnTo>
                                  <a:pt x="20319" y="18863"/>
                                </a:lnTo>
                                <a:lnTo>
                                  <a:pt x="21716" y="20755"/>
                                </a:lnTo>
                                <a:lnTo>
                                  <a:pt x="24129" y="23600"/>
                                </a:lnTo>
                                <a:lnTo>
                                  <a:pt x="24129" y="39609"/>
                                </a:lnTo>
                                <a:lnTo>
                                  <a:pt x="20827" y="35908"/>
                                </a:lnTo>
                                <a:lnTo>
                                  <a:pt x="17525" y="38269"/>
                                </a:lnTo>
                                <a:lnTo>
                                  <a:pt x="14732" y="41585"/>
                                </a:lnTo>
                                <a:lnTo>
                                  <a:pt x="13208" y="43007"/>
                                </a:lnTo>
                                <a:lnTo>
                                  <a:pt x="12827" y="44899"/>
                                </a:lnTo>
                                <a:lnTo>
                                  <a:pt x="12319" y="46322"/>
                                </a:lnTo>
                                <a:lnTo>
                                  <a:pt x="11811" y="48214"/>
                                </a:lnTo>
                                <a:lnTo>
                                  <a:pt x="12319" y="50577"/>
                                </a:lnTo>
                                <a:lnTo>
                                  <a:pt x="12827" y="52468"/>
                                </a:lnTo>
                                <a:lnTo>
                                  <a:pt x="13716" y="54360"/>
                                </a:lnTo>
                                <a:lnTo>
                                  <a:pt x="15112" y="56253"/>
                                </a:lnTo>
                                <a:lnTo>
                                  <a:pt x="17017" y="57205"/>
                                </a:lnTo>
                                <a:lnTo>
                                  <a:pt x="18922" y="58145"/>
                                </a:lnTo>
                                <a:lnTo>
                                  <a:pt x="20827" y="58628"/>
                                </a:lnTo>
                                <a:lnTo>
                                  <a:pt x="23113" y="59098"/>
                                </a:lnTo>
                                <a:lnTo>
                                  <a:pt x="24129" y="58973"/>
                                </a:lnTo>
                                <a:lnTo>
                                  <a:pt x="24129" y="68560"/>
                                </a:lnTo>
                                <a:lnTo>
                                  <a:pt x="21716" y="68560"/>
                                </a:lnTo>
                                <a:lnTo>
                                  <a:pt x="17525" y="68090"/>
                                </a:lnTo>
                                <a:lnTo>
                                  <a:pt x="13208" y="67137"/>
                                </a:lnTo>
                                <a:lnTo>
                                  <a:pt x="9525" y="65727"/>
                                </a:lnTo>
                                <a:lnTo>
                                  <a:pt x="6604" y="63352"/>
                                </a:lnTo>
                                <a:lnTo>
                                  <a:pt x="3810" y="60521"/>
                                </a:lnTo>
                                <a:lnTo>
                                  <a:pt x="1905" y="57205"/>
                                </a:lnTo>
                                <a:lnTo>
                                  <a:pt x="508" y="53421"/>
                                </a:lnTo>
                                <a:lnTo>
                                  <a:pt x="0" y="49154"/>
                                </a:lnTo>
                                <a:lnTo>
                                  <a:pt x="508" y="45839"/>
                                </a:lnTo>
                                <a:lnTo>
                                  <a:pt x="1397" y="43007"/>
                                </a:lnTo>
                                <a:lnTo>
                                  <a:pt x="2921" y="40162"/>
                                </a:lnTo>
                                <a:lnTo>
                                  <a:pt x="4698" y="37318"/>
                                </a:lnTo>
                                <a:lnTo>
                                  <a:pt x="7112" y="34955"/>
                                </a:lnTo>
                                <a:lnTo>
                                  <a:pt x="9525" y="33063"/>
                                </a:lnTo>
                                <a:lnTo>
                                  <a:pt x="12319" y="31170"/>
                                </a:lnTo>
                                <a:lnTo>
                                  <a:pt x="15112" y="29278"/>
                                </a:lnTo>
                                <a:lnTo>
                                  <a:pt x="12827" y="26433"/>
                                </a:lnTo>
                                <a:lnTo>
                                  <a:pt x="10414" y="23600"/>
                                </a:lnTo>
                                <a:lnTo>
                                  <a:pt x="8509" y="20755"/>
                                </a:lnTo>
                                <a:lnTo>
                                  <a:pt x="7620" y="17911"/>
                                </a:lnTo>
                                <a:lnTo>
                                  <a:pt x="7112" y="14597"/>
                                </a:lnTo>
                                <a:lnTo>
                                  <a:pt x="7620" y="11764"/>
                                </a:lnTo>
                                <a:lnTo>
                                  <a:pt x="8509" y="8920"/>
                                </a:lnTo>
                                <a:lnTo>
                                  <a:pt x="10414" y="6087"/>
                                </a:lnTo>
                                <a:lnTo>
                                  <a:pt x="12319" y="4195"/>
                                </a:lnTo>
                                <a:lnTo>
                                  <a:pt x="15112" y="2289"/>
                                </a:lnTo>
                                <a:lnTo>
                                  <a:pt x="18033" y="1350"/>
                                </a:lnTo>
                                <a:lnTo>
                                  <a:pt x="21335" y="397"/>
                                </a:lnTo>
                                <a:lnTo>
                                  <a:pt x="24129"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8" name="Shape 98"/>
                        <wps:cNvSpPr/>
                        <wps:spPr>
                          <a:xfrm>
                            <a:off x="156711" y="908782"/>
                            <a:ext cx="41655" cy="68162"/>
                          </a:xfrm>
                          <a:custGeom>
                            <a:avLst/>
                            <a:gdLst/>
                            <a:ahLst/>
                            <a:cxnLst/>
                            <a:rect l="0" t="0" r="0" b="0"/>
                            <a:pathLst>
                              <a:path w="41655" h="68162">
                                <a:moveTo>
                                  <a:pt x="9017" y="0"/>
                                </a:moveTo>
                                <a:lnTo>
                                  <a:pt x="9525" y="0"/>
                                </a:lnTo>
                                <a:lnTo>
                                  <a:pt x="10033" y="0"/>
                                </a:lnTo>
                                <a:lnTo>
                                  <a:pt x="10922" y="0"/>
                                </a:lnTo>
                                <a:lnTo>
                                  <a:pt x="11430" y="0"/>
                                </a:lnTo>
                                <a:lnTo>
                                  <a:pt x="11430" y="939"/>
                                </a:lnTo>
                                <a:lnTo>
                                  <a:pt x="11811" y="1422"/>
                                </a:lnTo>
                                <a:lnTo>
                                  <a:pt x="11811" y="25552"/>
                                </a:lnTo>
                                <a:lnTo>
                                  <a:pt x="15113" y="23190"/>
                                </a:lnTo>
                                <a:lnTo>
                                  <a:pt x="18922" y="21767"/>
                                </a:lnTo>
                                <a:lnTo>
                                  <a:pt x="22733" y="20828"/>
                                </a:lnTo>
                                <a:lnTo>
                                  <a:pt x="26924" y="20345"/>
                                </a:lnTo>
                                <a:lnTo>
                                  <a:pt x="30225" y="20828"/>
                                </a:lnTo>
                                <a:lnTo>
                                  <a:pt x="33527" y="21767"/>
                                </a:lnTo>
                                <a:lnTo>
                                  <a:pt x="36449" y="23190"/>
                                </a:lnTo>
                                <a:lnTo>
                                  <a:pt x="38353" y="25083"/>
                                </a:lnTo>
                                <a:lnTo>
                                  <a:pt x="39750" y="27445"/>
                                </a:lnTo>
                                <a:lnTo>
                                  <a:pt x="41147" y="30289"/>
                                </a:lnTo>
                                <a:lnTo>
                                  <a:pt x="41655" y="33605"/>
                                </a:lnTo>
                                <a:lnTo>
                                  <a:pt x="41655" y="37389"/>
                                </a:lnTo>
                                <a:lnTo>
                                  <a:pt x="41655" y="65787"/>
                                </a:lnTo>
                                <a:lnTo>
                                  <a:pt x="41655" y="66740"/>
                                </a:lnTo>
                                <a:lnTo>
                                  <a:pt x="41655" y="67679"/>
                                </a:lnTo>
                                <a:lnTo>
                                  <a:pt x="41147" y="67679"/>
                                </a:lnTo>
                                <a:lnTo>
                                  <a:pt x="40258" y="68162"/>
                                </a:lnTo>
                                <a:lnTo>
                                  <a:pt x="31749" y="68162"/>
                                </a:lnTo>
                                <a:lnTo>
                                  <a:pt x="31242" y="67679"/>
                                </a:lnTo>
                                <a:lnTo>
                                  <a:pt x="30733" y="67679"/>
                                </a:lnTo>
                                <a:lnTo>
                                  <a:pt x="30225" y="66740"/>
                                </a:lnTo>
                                <a:lnTo>
                                  <a:pt x="30225" y="65787"/>
                                </a:lnTo>
                                <a:lnTo>
                                  <a:pt x="30225" y="39281"/>
                                </a:lnTo>
                                <a:lnTo>
                                  <a:pt x="29844" y="35967"/>
                                </a:lnTo>
                                <a:lnTo>
                                  <a:pt x="28828" y="33134"/>
                                </a:lnTo>
                                <a:lnTo>
                                  <a:pt x="27940" y="32182"/>
                                </a:lnTo>
                                <a:lnTo>
                                  <a:pt x="26543" y="31242"/>
                                </a:lnTo>
                                <a:lnTo>
                                  <a:pt x="25146" y="30760"/>
                                </a:lnTo>
                                <a:lnTo>
                                  <a:pt x="23241" y="30289"/>
                                </a:lnTo>
                                <a:lnTo>
                                  <a:pt x="20319" y="30760"/>
                                </a:lnTo>
                                <a:lnTo>
                                  <a:pt x="17018" y="31712"/>
                                </a:lnTo>
                                <a:lnTo>
                                  <a:pt x="14224" y="33134"/>
                                </a:lnTo>
                                <a:lnTo>
                                  <a:pt x="11811" y="35027"/>
                                </a:lnTo>
                                <a:lnTo>
                                  <a:pt x="11811" y="65787"/>
                                </a:lnTo>
                                <a:lnTo>
                                  <a:pt x="11811" y="66740"/>
                                </a:lnTo>
                                <a:lnTo>
                                  <a:pt x="11430" y="67679"/>
                                </a:lnTo>
                                <a:lnTo>
                                  <a:pt x="10922" y="67679"/>
                                </a:lnTo>
                                <a:lnTo>
                                  <a:pt x="10033" y="68162"/>
                                </a:lnTo>
                                <a:lnTo>
                                  <a:pt x="1906" y="68162"/>
                                </a:lnTo>
                                <a:lnTo>
                                  <a:pt x="1017" y="67679"/>
                                </a:lnTo>
                                <a:lnTo>
                                  <a:pt x="508" y="67679"/>
                                </a:lnTo>
                                <a:lnTo>
                                  <a:pt x="0" y="67210"/>
                                </a:lnTo>
                                <a:lnTo>
                                  <a:pt x="0" y="66269"/>
                                </a:lnTo>
                                <a:lnTo>
                                  <a:pt x="0" y="3315"/>
                                </a:lnTo>
                                <a:lnTo>
                                  <a:pt x="508" y="1892"/>
                                </a:lnTo>
                                <a:lnTo>
                                  <a:pt x="508" y="1422"/>
                                </a:lnTo>
                                <a:lnTo>
                                  <a:pt x="1525" y="939"/>
                                </a:lnTo>
                                <a:lnTo>
                                  <a:pt x="2413" y="939"/>
                                </a:lnTo>
                                <a:lnTo>
                                  <a:pt x="901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99" name="Shape 99"/>
                        <wps:cNvSpPr/>
                        <wps:spPr>
                          <a:xfrm>
                            <a:off x="297549" y="908311"/>
                            <a:ext cx="38226" cy="68632"/>
                          </a:xfrm>
                          <a:custGeom>
                            <a:avLst/>
                            <a:gdLst/>
                            <a:ahLst/>
                            <a:cxnLst/>
                            <a:rect l="0" t="0" r="0" b="0"/>
                            <a:pathLst>
                              <a:path w="38226" h="68632">
                                <a:moveTo>
                                  <a:pt x="8890" y="0"/>
                                </a:moveTo>
                                <a:lnTo>
                                  <a:pt x="9398" y="0"/>
                                </a:lnTo>
                                <a:lnTo>
                                  <a:pt x="10287" y="471"/>
                                </a:lnTo>
                                <a:lnTo>
                                  <a:pt x="10794" y="471"/>
                                </a:lnTo>
                                <a:lnTo>
                                  <a:pt x="11302" y="1410"/>
                                </a:lnTo>
                                <a:lnTo>
                                  <a:pt x="11302" y="2363"/>
                                </a:lnTo>
                                <a:lnTo>
                                  <a:pt x="11302" y="18454"/>
                                </a:lnTo>
                                <a:lnTo>
                                  <a:pt x="11302" y="40705"/>
                                </a:lnTo>
                                <a:lnTo>
                                  <a:pt x="24002" y="23661"/>
                                </a:lnTo>
                                <a:lnTo>
                                  <a:pt x="25019" y="22238"/>
                                </a:lnTo>
                                <a:lnTo>
                                  <a:pt x="26415" y="22238"/>
                                </a:lnTo>
                                <a:lnTo>
                                  <a:pt x="34924" y="22238"/>
                                </a:lnTo>
                                <a:lnTo>
                                  <a:pt x="35813" y="22238"/>
                                </a:lnTo>
                                <a:lnTo>
                                  <a:pt x="36321" y="23191"/>
                                </a:lnTo>
                                <a:lnTo>
                                  <a:pt x="36321" y="23661"/>
                                </a:lnTo>
                                <a:lnTo>
                                  <a:pt x="35813" y="24131"/>
                                </a:lnTo>
                                <a:lnTo>
                                  <a:pt x="22097" y="41175"/>
                                </a:lnTo>
                                <a:lnTo>
                                  <a:pt x="37718" y="65318"/>
                                </a:lnTo>
                                <a:lnTo>
                                  <a:pt x="38226" y="66258"/>
                                </a:lnTo>
                                <a:lnTo>
                                  <a:pt x="38226" y="67211"/>
                                </a:lnTo>
                                <a:lnTo>
                                  <a:pt x="37718" y="68150"/>
                                </a:lnTo>
                                <a:lnTo>
                                  <a:pt x="36321" y="68632"/>
                                </a:lnTo>
                                <a:lnTo>
                                  <a:pt x="28320" y="68632"/>
                                </a:lnTo>
                                <a:lnTo>
                                  <a:pt x="27305" y="68150"/>
                                </a:lnTo>
                                <a:lnTo>
                                  <a:pt x="25907" y="68150"/>
                                </a:lnTo>
                                <a:lnTo>
                                  <a:pt x="25400" y="67211"/>
                                </a:lnTo>
                                <a:lnTo>
                                  <a:pt x="24511" y="66258"/>
                                </a:lnTo>
                                <a:lnTo>
                                  <a:pt x="12192" y="46382"/>
                                </a:lnTo>
                                <a:lnTo>
                                  <a:pt x="11302" y="47335"/>
                                </a:lnTo>
                                <a:lnTo>
                                  <a:pt x="11302" y="60581"/>
                                </a:lnTo>
                                <a:lnTo>
                                  <a:pt x="11302" y="65787"/>
                                </a:lnTo>
                                <a:lnTo>
                                  <a:pt x="11302" y="67211"/>
                                </a:lnTo>
                                <a:lnTo>
                                  <a:pt x="10794" y="67680"/>
                                </a:lnTo>
                                <a:lnTo>
                                  <a:pt x="9906" y="68150"/>
                                </a:lnTo>
                                <a:lnTo>
                                  <a:pt x="8890" y="68632"/>
                                </a:lnTo>
                                <a:lnTo>
                                  <a:pt x="1905" y="68632"/>
                                </a:lnTo>
                                <a:lnTo>
                                  <a:pt x="889" y="68150"/>
                                </a:lnTo>
                                <a:lnTo>
                                  <a:pt x="381" y="67680"/>
                                </a:lnTo>
                                <a:lnTo>
                                  <a:pt x="0" y="67211"/>
                                </a:lnTo>
                                <a:lnTo>
                                  <a:pt x="0" y="66258"/>
                                </a:lnTo>
                                <a:lnTo>
                                  <a:pt x="0" y="3302"/>
                                </a:lnTo>
                                <a:lnTo>
                                  <a:pt x="0" y="2363"/>
                                </a:lnTo>
                                <a:lnTo>
                                  <a:pt x="381" y="1893"/>
                                </a:lnTo>
                                <a:lnTo>
                                  <a:pt x="889" y="1410"/>
                                </a:lnTo>
                                <a:lnTo>
                                  <a:pt x="1905" y="1410"/>
                                </a:lnTo>
                                <a:lnTo>
                                  <a:pt x="8890" y="471"/>
                                </a:lnTo>
                                <a:lnTo>
                                  <a:pt x="889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0" name="Shape 100"/>
                        <wps:cNvSpPr/>
                        <wps:spPr>
                          <a:xfrm>
                            <a:off x="453881" y="910674"/>
                            <a:ext cx="29463" cy="66269"/>
                          </a:xfrm>
                          <a:custGeom>
                            <a:avLst/>
                            <a:gdLst/>
                            <a:ahLst/>
                            <a:cxnLst/>
                            <a:rect l="0" t="0" r="0" b="0"/>
                            <a:pathLst>
                              <a:path w="29463" h="66269">
                                <a:moveTo>
                                  <a:pt x="25018" y="0"/>
                                </a:moveTo>
                                <a:lnTo>
                                  <a:pt x="25907" y="0"/>
                                </a:lnTo>
                                <a:lnTo>
                                  <a:pt x="29463" y="0"/>
                                </a:lnTo>
                                <a:lnTo>
                                  <a:pt x="29463" y="14911"/>
                                </a:lnTo>
                                <a:lnTo>
                                  <a:pt x="28701" y="17044"/>
                                </a:lnTo>
                                <a:lnTo>
                                  <a:pt x="27303" y="20358"/>
                                </a:lnTo>
                                <a:lnTo>
                                  <a:pt x="20700" y="40235"/>
                                </a:lnTo>
                                <a:lnTo>
                                  <a:pt x="29463" y="40235"/>
                                </a:lnTo>
                                <a:lnTo>
                                  <a:pt x="29463" y="49696"/>
                                </a:lnTo>
                                <a:lnTo>
                                  <a:pt x="17398" y="49696"/>
                                </a:lnTo>
                                <a:lnTo>
                                  <a:pt x="12700" y="63895"/>
                                </a:lnTo>
                                <a:lnTo>
                                  <a:pt x="12192" y="64848"/>
                                </a:lnTo>
                                <a:lnTo>
                                  <a:pt x="11811" y="65318"/>
                                </a:lnTo>
                                <a:lnTo>
                                  <a:pt x="10794" y="65787"/>
                                </a:lnTo>
                                <a:lnTo>
                                  <a:pt x="9906" y="66269"/>
                                </a:lnTo>
                                <a:lnTo>
                                  <a:pt x="1397" y="66269"/>
                                </a:lnTo>
                                <a:lnTo>
                                  <a:pt x="381" y="65787"/>
                                </a:lnTo>
                                <a:lnTo>
                                  <a:pt x="0" y="64848"/>
                                </a:lnTo>
                                <a:lnTo>
                                  <a:pt x="0" y="64377"/>
                                </a:lnTo>
                                <a:lnTo>
                                  <a:pt x="381" y="63895"/>
                                </a:lnTo>
                                <a:lnTo>
                                  <a:pt x="23494" y="1892"/>
                                </a:lnTo>
                                <a:lnTo>
                                  <a:pt x="24002" y="939"/>
                                </a:lnTo>
                                <a:lnTo>
                                  <a:pt x="24510" y="470"/>
                                </a:lnTo>
                                <a:lnTo>
                                  <a:pt x="2501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1" name="Shape 101"/>
                        <wps:cNvSpPr/>
                        <wps:spPr>
                          <a:xfrm>
                            <a:off x="387716" y="909251"/>
                            <a:ext cx="39242" cy="68632"/>
                          </a:xfrm>
                          <a:custGeom>
                            <a:avLst/>
                            <a:gdLst/>
                            <a:ahLst/>
                            <a:cxnLst/>
                            <a:rect l="0" t="0" r="0" b="0"/>
                            <a:pathLst>
                              <a:path w="39242" h="68632">
                                <a:moveTo>
                                  <a:pt x="508" y="0"/>
                                </a:moveTo>
                                <a:lnTo>
                                  <a:pt x="3810" y="470"/>
                                </a:lnTo>
                                <a:lnTo>
                                  <a:pt x="6604" y="1422"/>
                                </a:lnTo>
                                <a:lnTo>
                                  <a:pt x="9398" y="2362"/>
                                </a:lnTo>
                                <a:lnTo>
                                  <a:pt x="11811" y="4267"/>
                                </a:lnTo>
                                <a:lnTo>
                                  <a:pt x="13716" y="6159"/>
                                </a:lnTo>
                                <a:lnTo>
                                  <a:pt x="15113" y="8522"/>
                                </a:lnTo>
                                <a:lnTo>
                                  <a:pt x="16002" y="11367"/>
                                </a:lnTo>
                                <a:lnTo>
                                  <a:pt x="16510" y="14199"/>
                                </a:lnTo>
                                <a:lnTo>
                                  <a:pt x="16002" y="17043"/>
                                </a:lnTo>
                                <a:lnTo>
                                  <a:pt x="15621" y="19405"/>
                                </a:lnTo>
                                <a:lnTo>
                                  <a:pt x="14605" y="21298"/>
                                </a:lnTo>
                                <a:lnTo>
                                  <a:pt x="13208" y="23190"/>
                                </a:lnTo>
                                <a:lnTo>
                                  <a:pt x="9398" y="26975"/>
                                </a:lnTo>
                                <a:lnTo>
                                  <a:pt x="5715" y="29820"/>
                                </a:lnTo>
                                <a:lnTo>
                                  <a:pt x="19812" y="46394"/>
                                </a:lnTo>
                                <a:lnTo>
                                  <a:pt x="21716" y="43080"/>
                                </a:lnTo>
                                <a:lnTo>
                                  <a:pt x="23621" y="38812"/>
                                </a:lnTo>
                                <a:lnTo>
                                  <a:pt x="25526" y="33605"/>
                                </a:lnTo>
                                <a:lnTo>
                                  <a:pt x="26415" y="27458"/>
                                </a:lnTo>
                                <a:lnTo>
                                  <a:pt x="26415" y="26505"/>
                                </a:lnTo>
                                <a:lnTo>
                                  <a:pt x="26924" y="26035"/>
                                </a:lnTo>
                                <a:lnTo>
                                  <a:pt x="27431" y="25566"/>
                                </a:lnTo>
                                <a:lnTo>
                                  <a:pt x="27812" y="25566"/>
                                </a:lnTo>
                                <a:lnTo>
                                  <a:pt x="34035" y="25566"/>
                                </a:lnTo>
                                <a:lnTo>
                                  <a:pt x="34416" y="25566"/>
                                </a:lnTo>
                                <a:lnTo>
                                  <a:pt x="34924" y="25566"/>
                                </a:lnTo>
                                <a:lnTo>
                                  <a:pt x="35432" y="26505"/>
                                </a:lnTo>
                                <a:lnTo>
                                  <a:pt x="35432" y="26975"/>
                                </a:lnTo>
                                <a:lnTo>
                                  <a:pt x="34924" y="31242"/>
                                </a:lnTo>
                                <a:lnTo>
                                  <a:pt x="34416" y="35497"/>
                                </a:lnTo>
                                <a:lnTo>
                                  <a:pt x="33527" y="38812"/>
                                </a:lnTo>
                                <a:lnTo>
                                  <a:pt x="32638" y="42127"/>
                                </a:lnTo>
                                <a:lnTo>
                                  <a:pt x="31114" y="45442"/>
                                </a:lnTo>
                                <a:lnTo>
                                  <a:pt x="29717" y="47804"/>
                                </a:lnTo>
                                <a:lnTo>
                                  <a:pt x="27812" y="50649"/>
                                </a:lnTo>
                                <a:lnTo>
                                  <a:pt x="25907" y="53010"/>
                                </a:lnTo>
                                <a:lnTo>
                                  <a:pt x="28828" y="54903"/>
                                </a:lnTo>
                                <a:lnTo>
                                  <a:pt x="31622" y="56808"/>
                                </a:lnTo>
                                <a:lnTo>
                                  <a:pt x="34924" y="58218"/>
                                </a:lnTo>
                                <a:lnTo>
                                  <a:pt x="38226" y="59640"/>
                                </a:lnTo>
                                <a:lnTo>
                                  <a:pt x="39242" y="60110"/>
                                </a:lnTo>
                                <a:lnTo>
                                  <a:pt x="39242" y="60593"/>
                                </a:lnTo>
                                <a:lnTo>
                                  <a:pt x="39242" y="61063"/>
                                </a:lnTo>
                                <a:lnTo>
                                  <a:pt x="39242" y="61532"/>
                                </a:lnTo>
                                <a:lnTo>
                                  <a:pt x="37718" y="66740"/>
                                </a:lnTo>
                                <a:lnTo>
                                  <a:pt x="37337" y="67692"/>
                                </a:lnTo>
                                <a:lnTo>
                                  <a:pt x="36829" y="68162"/>
                                </a:lnTo>
                                <a:lnTo>
                                  <a:pt x="36321" y="68162"/>
                                </a:lnTo>
                                <a:lnTo>
                                  <a:pt x="35940" y="68162"/>
                                </a:lnTo>
                                <a:lnTo>
                                  <a:pt x="35432" y="68162"/>
                                </a:lnTo>
                                <a:lnTo>
                                  <a:pt x="34924" y="68162"/>
                                </a:lnTo>
                                <a:lnTo>
                                  <a:pt x="30225" y="67210"/>
                                </a:lnTo>
                                <a:lnTo>
                                  <a:pt x="25907" y="65318"/>
                                </a:lnTo>
                                <a:lnTo>
                                  <a:pt x="22224" y="62955"/>
                                </a:lnTo>
                                <a:lnTo>
                                  <a:pt x="18923" y="60110"/>
                                </a:lnTo>
                                <a:lnTo>
                                  <a:pt x="16510" y="62015"/>
                                </a:lnTo>
                                <a:lnTo>
                                  <a:pt x="14097" y="63425"/>
                                </a:lnTo>
                                <a:lnTo>
                                  <a:pt x="11811" y="65318"/>
                                </a:lnTo>
                                <a:lnTo>
                                  <a:pt x="9017" y="66270"/>
                                </a:lnTo>
                                <a:lnTo>
                                  <a:pt x="6096" y="67210"/>
                                </a:lnTo>
                                <a:lnTo>
                                  <a:pt x="3302" y="68162"/>
                                </a:lnTo>
                                <a:lnTo>
                                  <a:pt x="508" y="68632"/>
                                </a:lnTo>
                                <a:lnTo>
                                  <a:pt x="0" y="68632"/>
                                </a:lnTo>
                                <a:lnTo>
                                  <a:pt x="0" y="59045"/>
                                </a:lnTo>
                                <a:lnTo>
                                  <a:pt x="2794" y="58700"/>
                                </a:lnTo>
                                <a:lnTo>
                                  <a:pt x="6604" y="57748"/>
                                </a:lnTo>
                                <a:lnTo>
                                  <a:pt x="9906" y="55855"/>
                                </a:lnTo>
                                <a:lnTo>
                                  <a:pt x="12318" y="53493"/>
                                </a:lnTo>
                                <a:lnTo>
                                  <a:pt x="0" y="39682"/>
                                </a:lnTo>
                                <a:lnTo>
                                  <a:pt x="0" y="23672"/>
                                </a:lnTo>
                                <a:lnTo>
                                  <a:pt x="0" y="23673"/>
                                </a:lnTo>
                                <a:lnTo>
                                  <a:pt x="2413" y="21780"/>
                                </a:lnTo>
                                <a:lnTo>
                                  <a:pt x="4191" y="19405"/>
                                </a:lnTo>
                                <a:lnTo>
                                  <a:pt x="5715" y="17043"/>
                                </a:lnTo>
                                <a:lnTo>
                                  <a:pt x="6096" y="14669"/>
                                </a:lnTo>
                                <a:lnTo>
                                  <a:pt x="6096" y="12306"/>
                                </a:lnTo>
                                <a:lnTo>
                                  <a:pt x="4699" y="10414"/>
                                </a:lnTo>
                                <a:lnTo>
                                  <a:pt x="3810" y="9945"/>
                                </a:lnTo>
                                <a:lnTo>
                                  <a:pt x="2794" y="8992"/>
                                </a:lnTo>
                                <a:lnTo>
                                  <a:pt x="1905" y="8992"/>
                                </a:lnTo>
                                <a:lnTo>
                                  <a:pt x="508" y="8522"/>
                                </a:lnTo>
                                <a:lnTo>
                                  <a:pt x="0" y="8621"/>
                                </a:lnTo>
                                <a:lnTo>
                                  <a:pt x="0" y="72"/>
                                </a:lnTo>
                                <a:lnTo>
                                  <a:pt x="50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2" name="Shape 102"/>
                        <wps:cNvSpPr/>
                        <wps:spPr>
                          <a:xfrm>
                            <a:off x="661645" y="930549"/>
                            <a:ext cx="11811" cy="46394"/>
                          </a:xfrm>
                          <a:custGeom>
                            <a:avLst/>
                            <a:gdLst/>
                            <a:ahLst/>
                            <a:cxnLst/>
                            <a:rect l="0" t="0" r="0" b="0"/>
                            <a:pathLst>
                              <a:path w="11811" h="46394">
                                <a:moveTo>
                                  <a:pt x="1397" y="0"/>
                                </a:moveTo>
                                <a:lnTo>
                                  <a:pt x="2793" y="0"/>
                                </a:lnTo>
                                <a:lnTo>
                                  <a:pt x="9397" y="0"/>
                                </a:lnTo>
                                <a:lnTo>
                                  <a:pt x="10414" y="0"/>
                                </a:lnTo>
                                <a:lnTo>
                                  <a:pt x="10795" y="483"/>
                                </a:lnTo>
                                <a:lnTo>
                                  <a:pt x="11303" y="953"/>
                                </a:lnTo>
                                <a:lnTo>
                                  <a:pt x="11811" y="1893"/>
                                </a:lnTo>
                                <a:lnTo>
                                  <a:pt x="11811" y="43549"/>
                                </a:lnTo>
                                <a:lnTo>
                                  <a:pt x="11303" y="44973"/>
                                </a:lnTo>
                                <a:lnTo>
                                  <a:pt x="10795" y="45442"/>
                                </a:lnTo>
                                <a:lnTo>
                                  <a:pt x="10414" y="45912"/>
                                </a:lnTo>
                                <a:lnTo>
                                  <a:pt x="9397" y="46394"/>
                                </a:lnTo>
                                <a:lnTo>
                                  <a:pt x="2793" y="46394"/>
                                </a:lnTo>
                                <a:lnTo>
                                  <a:pt x="1397" y="45912"/>
                                </a:lnTo>
                                <a:lnTo>
                                  <a:pt x="889" y="45442"/>
                                </a:lnTo>
                                <a:lnTo>
                                  <a:pt x="508" y="44973"/>
                                </a:lnTo>
                                <a:lnTo>
                                  <a:pt x="0" y="43549"/>
                                </a:lnTo>
                                <a:lnTo>
                                  <a:pt x="0" y="1893"/>
                                </a:lnTo>
                                <a:lnTo>
                                  <a:pt x="508" y="953"/>
                                </a:lnTo>
                                <a:lnTo>
                                  <a:pt x="889" y="483"/>
                                </a:lnTo>
                                <a:lnTo>
                                  <a:pt x="1397"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3" name="Shape 103"/>
                        <wps:cNvSpPr/>
                        <wps:spPr>
                          <a:xfrm>
                            <a:off x="724888" y="929280"/>
                            <a:ext cx="21970" cy="48426"/>
                          </a:xfrm>
                          <a:custGeom>
                            <a:avLst/>
                            <a:gdLst/>
                            <a:ahLst/>
                            <a:cxnLst/>
                            <a:rect l="0" t="0" r="0" b="0"/>
                            <a:pathLst>
                              <a:path w="21970" h="48426">
                                <a:moveTo>
                                  <a:pt x="21970" y="0"/>
                                </a:moveTo>
                                <a:lnTo>
                                  <a:pt x="21970" y="8852"/>
                                </a:lnTo>
                                <a:lnTo>
                                  <a:pt x="20827" y="8852"/>
                                </a:lnTo>
                                <a:lnTo>
                                  <a:pt x="18923" y="9791"/>
                                </a:lnTo>
                                <a:lnTo>
                                  <a:pt x="17018" y="10744"/>
                                </a:lnTo>
                                <a:lnTo>
                                  <a:pt x="15621" y="12154"/>
                                </a:lnTo>
                                <a:lnTo>
                                  <a:pt x="14605" y="13577"/>
                                </a:lnTo>
                                <a:lnTo>
                                  <a:pt x="13716" y="15469"/>
                                </a:lnTo>
                                <a:lnTo>
                                  <a:pt x="12827" y="17362"/>
                                </a:lnTo>
                                <a:lnTo>
                                  <a:pt x="12319" y="19266"/>
                                </a:lnTo>
                                <a:lnTo>
                                  <a:pt x="21970" y="19266"/>
                                </a:lnTo>
                                <a:lnTo>
                                  <a:pt x="21970" y="26836"/>
                                </a:lnTo>
                                <a:lnTo>
                                  <a:pt x="12319" y="26836"/>
                                </a:lnTo>
                                <a:lnTo>
                                  <a:pt x="12827" y="29668"/>
                                </a:lnTo>
                                <a:lnTo>
                                  <a:pt x="13716" y="32043"/>
                                </a:lnTo>
                                <a:lnTo>
                                  <a:pt x="14605" y="33935"/>
                                </a:lnTo>
                                <a:lnTo>
                                  <a:pt x="16510" y="35827"/>
                                </a:lnTo>
                                <a:lnTo>
                                  <a:pt x="18415" y="37249"/>
                                </a:lnTo>
                                <a:lnTo>
                                  <a:pt x="20827" y="38190"/>
                                </a:lnTo>
                                <a:lnTo>
                                  <a:pt x="21970" y="38666"/>
                                </a:lnTo>
                                <a:lnTo>
                                  <a:pt x="21970" y="48426"/>
                                </a:lnTo>
                                <a:lnTo>
                                  <a:pt x="18415" y="48134"/>
                                </a:lnTo>
                                <a:lnTo>
                                  <a:pt x="13716" y="46712"/>
                                </a:lnTo>
                                <a:lnTo>
                                  <a:pt x="11811" y="45771"/>
                                </a:lnTo>
                                <a:lnTo>
                                  <a:pt x="9906" y="44819"/>
                                </a:lnTo>
                                <a:lnTo>
                                  <a:pt x="8001" y="43396"/>
                                </a:lnTo>
                                <a:lnTo>
                                  <a:pt x="6096" y="41987"/>
                                </a:lnTo>
                                <a:lnTo>
                                  <a:pt x="4699" y="40082"/>
                                </a:lnTo>
                                <a:lnTo>
                                  <a:pt x="3810" y="38190"/>
                                </a:lnTo>
                                <a:lnTo>
                                  <a:pt x="2413" y="36297"/>
                                </a:lnTo>
                                <a:lnTo>
                                  <a:pt x="1905" y="34404"/>
                                </a:lnTo>
                                <a:lnTo>
                                  <a:pt x="508" y="29668"/>
                                </a:lnTo>
                                <a:lnTo>
                                  <a:pt x="0" y="23991"/>
                                </a:lnTo>
                                <a:lnTo>
                                  <a:pt x="508" y="18783"/>
                                </a:lnTo>
                                <a:lnTo>
                                  <a:pt x="1905" y="14529"/>
                                </a:lnTo>
                                <a:lnTo>
                                  <a:pt x="3810" y="10262"/>
                                </a:lnTo>
                                <a:lnTo>
                                  <a:pt x="6604" y="6477"/>
                                </a:lnTo>
                                <a:lnTo>
                                  <a:pt x="8001" y="5054"/>
                                </a:lnTo>
                                <a:lnTo>
                                  <a:pt x="9906" y="3644"/>
                                </a:lnTo>
                                <a:lnTo>
                                  <a:pt x="11811" y="2692"/>
                                </a:lnTo>
                                <a:lnTo>
                                  <a:pt x="14224" y="1752"/>
                                </a:lnTo>
                                <a:lnTo>
                                  <a:pt x="18415" y="330"/>
                                </a:lnTo>
                                <a:lnTo>
                                  <a:pt x="2197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4" name="Shape 104"/>
                        <wps:cNvSpPr/>
                        <wps:spPr>
                          <a:xfrm>
                            <a:off x="555858" y="929126"/>
                            <a:ext cx="38225" cy="48757"/>
                          </a:xfrm>
                          <a:custGeom>
                            <a:avLst/>
                            <a:gdLst/>
                            <a:ahLst/>
                            <a:cxnLst/>
                            <a:rect l="0" t="0" r="0" b="0"/>
                            <a:pathLst>
                              <a:path w="38225" h="48757">
                                <a:moveTo>
                                  <a:pt x="21208" y="0"/>
                                </a:moveTo>
                                <a:lnTo>
                                  <a:pt x="23621" y="0"/>
                                </a:lnTo>
                                <a:lnTo>
                                  <a:pt x="26922" y="0"/>
                                </a:lnTo>
                                <a:lnTo>
                                  <a:pt x="30225" y="483"/>
                                </a:lnTo>
                                <a:lnTo>
                                  <a:pt x="33527" y="1422"/>
                                </a:lnTo>
                                <a:lnTo>
                                  <a:pt x="36320" y="2846"/>
                                </a:lnTo>
                                <a:lnTo>
                                  <a:pt x="37336" y="3315"/>
                                </a:lnTo>
                                <a:lnTo>
                                  <a:pt x="37717" y="4268"/>
                                </a:lnTo>
                                <a:lnTo>
                                  <a:pt x="37717" y="4738"/>
                                </a:lnTo>
                                <a:lnTo>
                                  <a:pt x="37336" y="5208"/>
                                </a:lnTo>
                                <a:lnTo>
                                  <a:pt x="36320" y="10415"/>
                                </a:lnTo>
                                <a:lnTo>
                                  <a:pt x="35813" y="11367"/>
                                </a:lnTo>
                                <a:lnTo>
                                  <a:pt x="34924" y="11367"/>
                                </a:lnTo>
                                <a:lnTo>
                                  <a:pt x="34416" y="11367"/>
                                </a:lnTo>
                                <a:lnTo>
                                  <a:pt x="34035" y="11367"/>
                                </a:lnTo>
                                <a:lnTo>
                                  <a:pt x="29717" y="9945"/>
                                </a:lnTo>
                                <a:lnTo>
                                  <a:pt x="25018" y="9005"/>
                                </a:lnTo>
                                <a:lnTo>
                                  <a:pt x="22224" y="9475"/>
                                </a:lnTo>
                                <a:lnTo>
                                  <a:pt x="19303" y="9945"/>
                                </a:lnTo>
                                <a:lnTo>
                                  <a:pt x="17398" y="11367"/>
                                </a:lnTo>
                                <a:lnTo>
                                  <a:pt x="15620" y="13260"/>
                                </a:lnTo>
                                <a:lnTo>
                                  <a:pt x="14096" y="15152"/>
                                </a:lnTo>
                                <a:lnTo>
                                  <a:pt x="12700" y="17997"/>
                                </a:lnTo>
                                <a:lnTo>
                                  <a:pt x="12192" y="20829"/>
                                </a:lnTo>
                                <a:lnTo>
                                  <a:pt x="12192" y="24144"/>
                                </a:lnTo>
                                <a:lnTo>
                                  <a:pt x="12192" y="27459"/>
                                </a:lnTo>
                                <a:lnTo>
                                  <a:pt x="12700" y="30774"/>
                                </a:lnTo>
                                <a:lnTo>
                                  <a:pt x="13715" y="33135"/>
                                </a:lnTo>
                                <a:lnTo>
                                  <a:pt x="15113" y="35510"/>
                                </a:lnTo>
                                <a:lnTo>
                                  <a:pt x="17017" y="37402"/>
                                </a:lnTo>
                                <a:lnTo>
                                  <a:pt x="18922" y="38825"/>
                                </a:lnTo>
                                <a:lnTo>
                                  <a:pt x="21716" y="39295"/>
                                </a:lnTo>
                                <a:lnTo>
                                  <a:pt x="24510" y="39765"/>
                                </a:lnTo>
                                <a:lnTo>
                                  <a:pt x="27303" y="39765"/>
                                </a:lnTo>
                                <a:lnTo>
                                  <a:pt x="29717" y="39295"/>
                                </a:lnTo>
                                <a:lnTo>
                                  <a:pt x="32130" y="38343"/>
                                </a:lnTo>
                                <a:lnTo>
                                  <a:pt x="34416" y="37873"/>
                                </a:lnTo>
                                <a:lnTo>
                                  <a:pt x="34924" y="37402"/>
                                </a:lnTo>
                                <a:lnTo>
                                  <a:pt x="35432" y="37402"/>
                                </a:lnTo>
                                <a:lnTo>
                                  <a:pt x="35813" y="37873"/>
                                </a:lnTo>
                                <a:lnTo>
                                  <a:pt x="36320" y="38343"/>
                                </a:lnTo>
                                <a:lnTo>
                                  <a:pt x="37717" y="42610"/>
                                </a:lnTo>
                                <a:lnTo>
                                  <a:pt x="37717" y="43549"/>
                                </a:lnTo>
                                <a:lnTo>
                                  <a:pt x="38225" y="44502"/>
                                </a:lnTo>
                                <a:lnTo>
                                  <a:pt x="37717" y="45442"/>
                                </a:lnTo>
                                <a:lnTo>
                                  <a:pt x="36828" y="45925"/>
                                </a:lnTo>
                                <a:lnTo>
                                  <a:pt x="33527" y="47335"/>
                                </a:lnTo>
                                <a:lnTo>
                                  <a:pt x="30225" y="48287"/>
                                </a:lnTo>
                                <a:lnTo>
                                  <a:pt x="26414" y="48757"/>
                                </a:lnTo>
                                <a:lnTo>
                                  <a:pt x="23113" y="48757"/>
                                </a:lnTo>
                                <a:lnTo>
                                  <a:pt x="17906" y="48287"/>
                                </a:lnTo>
                                <a:lnTo>
                                  <a:pt x="13207" y="46865"/>
                                </a:lnTo>
                                <a:lnTo>
                                  <a:pt x="11302" y="45925"/>
                                </a:lnTo>
                                <a:lnTo>
                                  <a:pt x="9397" y="44972"/>
                                </a:lnTo>
                                <a:lnTo>
                                  <a:pt x="7493" y="43549"/>
                                </a:lnTo>
                                <a:lnTo>
                                  <a:pt x="6095" y="42140"/>
                                </a:lnTo>
                                <a:lnTo>
                                  <a:pt x="3302" y="38825"/>
                                </a:lnTo>
                                <a:lnTo>
                                  <a:pt x="1397" y="34558"/>
                                </a:lnTo>
                                <a:lnTo>
                                  <a:pt x="508" y="30303"/>
                                </a:lnTo>
                                <a:lnTo>
                                  <a:pt x="0" y="25097"/>
                                </a:lnTo>
                                <a:lnTo>
                                  <a:pt x="508" y="19419"/>
                                </a:lnTo>
                                <a:lnTo>
                                  <a:pt x="1905" y="14682"/>
                                </a:lnTo>
                                <a:lnTo>
                                  <a:pt x="2794" y="12789"/>
                                </a:lnTo>
                                <a:lnTo>
                                  <a:pt x="3810" y="10415"/>
                                </a:lnTo>
                                <a:lnTo>
                                  <a:pt x="5207" y="8522"/>
                                </a:lnTo>
                                <a:lnTo>
                                  <a:pt x="6603" y="7100"/>
                                </a:lnTo>
                                <a:lnTo>
                                  <a:pt x="8001" y="5208"/>
                                </a:lnTo>
                                <a:lnTo>
                                  <a:pt x="9906" y="3797"/>
                                </a:lnTo>
                                <a:lnTo>
                                  <a:pt x="11811" y="2846"/>
                                </a:lnTo>
                                <a:lnTo>
                                  <a:pt x="13715" y="1905"/>
                                </a:lnTo>
                                <a:lnTo>
                                  <a:pt x="16001" y="953"/>
                                </a:lnTo>
                                <a:lnTo>
                                  <a:pt x="18414" y="483"/>
                                </a:lnTo>
                                <a:lnTo>
                                  <a:pt x="2120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5" name="Shape 105"/>
                        <wps:cNvSpPr/>
                        <wps:spPr>
                          <a:xfrm>
                            <a:off x="523220" y="929126"/>
                            <a:ext cx="26415" cy="47817"/>
                          </a:xfrm>
                          <a:custGeom>
                            <a:avLst/>
                            <a:gdLst/>
                            <a:ahLst/>
                            <a:cxnLst/>
                            <a:rect l="0" t="0" r="0" b="0"/>
                            <a:pathLst>
                              <a:path w="26415" h="47817">
                                <a:moveTo>
                                  <a:pt x="22732" y="0"/>
                                </a:moveTo>
                                <a:lnTo>
                                  <a:pt x="24129" y="0"/>
                                </a:lnTo>
                                <a:lnTo>
                                  <a:pt x="25526" y="483"/>
                                </a:lnTo>
                                <a:lnTo>
                                  <a:pt x="26034" y="953"/>
                                </a:lnTo>
                                <a:lnTo>
                                  <a:pt x="26415" y="1905"/>
                                </a:lnTo>
                                <a:lnTo>
                                  <a:pt x="26034" y="2375"/>
                                </a:lnTo>
                                <a:lnTo>
                                  <a:pt x="25018" y="9475"/>
                                </a:lnTo>
                                <a:lnTo>
                                  <a:pt x="24637" y="10415"/>
                                </a:lnTo>
                                <a:lnTo>
                                  <a:pt x="23621" y="10415"/>
                                </a:lnTo>
                                <a:lnTo>
                                  <a:pt x="22224" y="10415"/>
                                </a:lnTo>
                                <a:lnTo>
                                  <a:pt x="20827" y="10415"/>
                                </a:lnTo>
                                <a:lnTo>
                                  <a:pt x="18414" y="10415"/>
                                </a:lnTo>
                                <a:lnTo>
                                  <a:pt x="16128" y="11367"/>
                                </a:lnTo>
                                <a:lnTo>
                                  <a:pt x="13715" y="12789"/>
                                </a:lnTo>
                                <a:lnTo>
                                  <a:pt x="11811" y="14682"/>
                                </a:lnTo>
                                <a:lnTo>
                                  <a:pt x="11811" y="44972"/>
                                </a:lnTo>
                                <a:lnTo>
                                  <a:pt x="11811" y="46395"/>
                                </a:lnTo>
                                <a:lnTo>
                                  <a:pt x="11302" y="46865"/>
                                </a:lnTo>
                                <a:lnTo>
                                  <a:pt x="10414" y="47335"/>
                                </a:lnTo>
                                <a:lnTo>
                                  <a:pt x="9525" y="47817"/>
                                </a:lnTo>
                                <a:lnTo>
                                  <a:pt x="2413" y="47817"/>
                                </a:lnTo>
                                <a:lnTo>
                                  <a:pt x="1397" y="47335"/>
                                </a:lnTo>
                                <a:lnTo>
                                  <a:pt x="1016" y="46865"/>
                                </a:lnTo>
                                <a:lnTo>
                                  <a:pt x="508" y="46395"/>
                                </a:lnTo>
                                <a:lnTo>
                                  <a:pt x="0" y="44972"/>
                                </a:lnTo>
                                <a:lnTo>
                                  <a:pt x="0" y="15622"/>
                                </a:lnTo>
                                <a:lnTo>
                                  <a:pt x="0" y="3797"/>
                                </a:lnTo>
                                <a:lnTo>
                                  <a:pt x="508" y="2375"/>
                                </a:lnTo>
                                <a:lnTo>
                                  <a:pt x="1016" y="1905"/>
                                </a:lnTo>
                                <a:lnTo>
                                  <a:pt x="1397" y="1422"/>
                                </a:lnTo>
                                <a:lnTo>
                                  <a:pt x="2413" y="1422"/>
                                </a:lnTo>
                                <a:lnTo>
                                  <a:pt x="8508" y="1422"/>
                                </a:lnTo>
                                <a:lnTo>
                                  <a:pt x="9525" y="1422"/>
                                </a:lnTo>
                                <a:lnTo>
                                  <a:pt x="10414" y="1905"/>
                                </a:lnTo>
                                <a:lnTo>
                                  <a:pt x="10921" y="2375"/>
                                </a:lnTo>
                                <a:lnTo>
                                  <a:pt x="10921" y="3315"/>
                                </a:lnTo>
                                <a:lnTo>
                                  <a:pt x="11302" y="6160"/>
                                </a:lnTo>
                                <a:lnTo>
                                  <a:pt x="13208" y="3797"/>
                                </a:lnTo>
                                <a:lnTo>
                                  <a:pt x="16128" y="1905"/>
                                </a:lnTo>
                                <a:lnTo>
                                  <a:pt x="18922" y="483"/>
                                </a:lnTo>
                                <a:lnTo>
                                  <a:pt x="22732"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6" name="Shape 106"/>
                        <wps:cNvSpPr/>
                        <wps:spPr>
                          <a:xfrm>
                            <a:off x="684249" y="916821"/>
                            <a:ext cx="33146" cy="61063"/>
                          </a:xfrm>
                          <a:custGeom>
                            <a:avLst/>
                            <a:gdLst/>
                            <a:ahLst/>
                            <a:cxnLst/>
                            <a:rect l="0" t="0" r="0" b="0"/>
                            <a:pathLst>
                              <a:path w="33146" h="61063">
                                <a:moveTo>
                                  <a:pt x="16129" y="0"/>
                                </a:moveTo>
                                <a:lnTo>
                                  <a:pt x="16510" y="0"/>
                                </a:lnTo>
                                <a:lnTo>
                                  <a:pt x="17018" y="0"/>
                                </a:lnTo>
                                <a:lnTo>
                                  <a:pt x="17526" y="483"/>
                                </a:lnTo>
                                <a:lnTo>
                                  <a:pt x="18034" y="1422"/>
                                </a:lnTo>
                                <a:lnTo>
                                  <a:pt x="18034" y="2375"/>
                                </a:lnTo>
                                <a:lnTo>
                                  <a:pt x="18034" y="13728"/>
                                </a:lnTo>
                                <a:lnTo>
                                  <a:pt x="28829" y="13728"/>
                                </a:lnTo>
                                <a:lnTo>
                                  <a:pt x="29845" y="13728"/>
                                </a:lnTo>
                                <a:lnTo>
                                  <a:pt x="30225" y="13728"/>
                                </a:lnTo>
                                <a:lnTo>
                                  <a:pt x="30733" y="14681"/>
                                </a:lnTo>
                                <a:lnTo>
                                  <a:pt x="30733" y="15151"/>
                                </a:lnTo>
                                <a:lnTo>
                                  <a:pt x="30733" y="19888"/>
                                </a:lnTo>
                                <a:lnTo>
                                  <a:pt x="30733" y="20358"/>
                                </a:lnTo>
                                <a:lnTo>
                                  <a:pt x="30225" y="20828"/>
                                </a:lnTo>
                                <a:lnTo>
                                  <a:pt x="29845" y="21311"/>
                                </a:lnTo>
                                <a:lnTo>
                                  <a:pt x="28829" y="21311"/>
                                </a:lnTo>
                                <a:lnTo>
                                  <a:pt x="18034" y="21311"/>
                                </a:lnTo>
                                <a:lnTo>
                                  <a:pt x="18034" y="43549"/>
                                </a:lnTo>
                                <a:lnTo>
                                  <a:pt x="18034" y="45441"/>
                                </a:lnTo>
                                <a:lnTo>
                                  <a:pt x="18415" y="47334"/>
                                </a:lnTo>
                                <a:lnTo>
                                  <a:pt x="18923" y="48756"/>
                                </a:lnTo>
                                <a:lnTo>
                                  <a:pt x="19431" y="49708"/>
                                </a:lnTo>
                                <a:lnTo>
                                  <a:pt x="20319" y="50648"/>
                                </a:lnTo>
                                <a:lnTo>
                                  <a:pt x="21336" y="51131"/>
                                </a:lnTo>
                                <a:lnTo>
                                  <a:pt x="22225" y="51601"/>
                                </a:lnTo>
                                <a:lnTo>
                                  <a:pt x="23622" y="52071"/>
                                </a:lnTo>
                                <a:lnTo>
                                  <a:pt x="26924" y="51601"/>
                                </a:lnTo>
                                <a:lnTo>
                                  <a:pt x="29845" y="50648"/>
                                </a:lnTo>
                                <a:lnTo>
                                  <a:pt x="30225" y="50648"/>
                                </a:lnTo>
                                <a:lnTo>
                                  <a:pt x="30733" y="50648"/>
                                </a:lnTo>
                                <a:lnTo>
                                  <a:pt x="31622" y="50648"/>
                                </a:lnTo>
                                <a:lnTo>
                                  <a:pt x="32130" y="51601"/>
                                </a:lnTo>
                                <a:lnTo>
                                  <a:pt x="33146" y="56338"/>
                                </a:lnTo>
                                <a:lnTo>
                                  <a:pt x="33146" y="56808"/>
                                </a:lnTo>
                                <a:lnTo>
                                  <a:pt x="32638" y="58230"/>
                                </a:lnTo>
                                <a:lnTo>
                                  <a:pt x="31622" y="58701"/>
                                </a:lnTo>
                                <a:lnTo>
                                  <a:pt x="29337" y="59640"/>
                                </a:lnTo>
                                <a:lnTo>
                                  <a:pt x="26924" y="60593"/>
                                </a:lnTo>
                                <a:lnTo>
                                  <a:pt x="24130" y="61063"/>
                                </a:lnTo>
                                <a:lnTo>
                                  <a:pt x="21336" y="61063"/>
                                </a:lnTo>
                                <a:lnTo>
                                  <a:pt x="17526" y="60593"/>
                                </a:lnTo>
                                <a:lnTo>
                                  <a:pt x="14732" y="60122"/>
                                </a:lnTo>
                                <a:lnTo>
                                  <a:pt x="11811" y="58701"/>
                                </a:lnTo>
                                <a:lnTo>
                                  <a:pt x="9525" y="56808"/>
                                </a:lnTo>
                                <a:lnTo>
                                  <a:pt x="8129" y="54446"/>
                                </a:lnTo>
                                <a:lnTo>
                                  <a:pt x="7112" y="51131"/>
                                </a:lnTo>
                                <a:lnTo>
                                  <a:pt x="6605" y="47334"/>
                                </a:lnTo>
                                <a:lnTo>
                                  <a:pt x="6605" y="42609"/>
                                </a:lnTo>
                                <a:lnTo>
                                  <a:pt x="6605" y="21311"/>
                                </a:lnTo>
                                <a:lnTo>
                                  <a:pt x="2413" y="21311"/>
                                </a:lnTo>
                                <a:lnTo>
                                  <a:pt x="1017" y="21311"/>
                                </a:lnTo>
                                <a:lnTo>
                                  <a:pt x="508" y="21311"/>
                                </a:lnTo>
                                <a:lnTo>
                                  <a:pt x="0" y="20358"/>
                                </a:lnTo>
                                <a:lnTo>
                                  <a:pt x="0" y="18936"/>
                                </a:lnTo>
                                <a:lnTo>
                                  <a:pt x="0" y="15621"/>
                                </a:lnTo>
                                <a:lnTo>
                                  <a:pt x="0" y="14681"/>
                                </a:lnTo>
                                <a:lnTo>
                                  <a:pt x="508" y="14211"/>
                                </a:lnTo>
                                <a:lnTo>
                                  <a:pt x="1017" y="13728"/>
                                </a:lnTo>
                                <a:lnTo>
                                  <a:pt x="1905" y="13728"/>
                                </a:lnTo>
                                <a:lnTo>
                                  <a:pt x="6605" y="13728"/>
                                </a:lnTo>
                                <a:lnTo>
                                  <a:pt x="6605" y="3315"/>
                                </a:lnTo>
                                <a:lnTo>
                                  <a:pt x="6605" y="2375"/>
                                </a:lnTo>
                                <a:lnTo>
                                  <a:pt x="7112" y="1422"/>
                                </a:lnTo>
                                <a:lnTo>
                                  <a:pt x="8129" y="953"/>
                                </a:lnTo>
                                <a:lnTo>
                                  <a:pt x="9017" y="953"/>
                                </a:lnTo>
                                <a:lnTo>
                                  <a:pt x="16129"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7" name="Shape 107"/>
                        <wps:cNvSpPr/>
                        <wps:spPr>
                          <a:xfrm>
                            <a:off x="661137" y="912096"/>
                            <a:ext cx="12699" cy="12307"/>
                          </a:xfrm>
                          <a:custGeom>
                            <a:avLst/>
                            <a:gdLst/>
                            <a:ahLst/>
                            <a:cxnLst/>
                            <a:rect l="0" t="0" r="0" b="0"/>
                            <a:pathLst>
                              <a:path w="12699" h="12307">
                                <a:moveTo>
                                  <a:pt x="6096" y="0"/>
                                </a:moveTo>
                                <a:lnTo>
                                  <a:pt x="8509" y="470"/>
                                </a:lnTo>
                                <a:lnTo>
                                  <a:pt x="10922" y="1892"/>
                                </a:lnTo>
                                <a:lnTo>
                                  <a:pt x="11303" y="2832"/>
                                </a:lnTo>
                                <a:lnTo>
                                  <a:pt x="12319" y="3785"/>
                                </a:lnTo>
                                <a:lnTo>
                                  <a:pt x="12699" y="4725"/>
                                </a:lnTo>
                                <a:lnTo>
                                  <a:pt x="12699" y="6147"/>
                                </a:lnTo>
                                <a:lnTo>
                                  <a:pt x="12699" y="7569"/>
                                </a:lnTo>
                                <a:lnTo>
                                  <a:pt x="12319" y="8522"/>
                                </a:lnTo>
                                <a:lnTo>
                                  <a:pt x="11303" y="9932"/>
                                </a:lnTo>
                                <a:lnTo>
                                  <a:pt x="10922" y="10414"/>
                                </a:lnTo>
                                <a:lnTo>
                                  <a:pt x="8509" y="11824"/>
                                </a:lnTo>
                                <a:lnTo>
                                  <a:pt x="6096" y="12307"/>
                                </a:lnTo>
                                <a:lnTo>
                                  <a:pt x="3810" y="11824"/>
                                </a:lnTo>
                                <a:lnTo>
                                  <a:pt x="1905" y="10884"/>
                                </a:lnTo>
                                <a:lnTo>
                                  <a:pt x="1016" y="9932"/>
                                </a:lnTo>
                                <a:lnTo>
                                  <a:pt x="508" y="8992"/>
                                </a:lnTo>
                                <a:lnTo>
                                  <a:pt x="0" y="7569"/>
                                </a:lnTo>
                                <a:lnTo>
                                  <a:pt x="0" y="6147"/>
                                </a:lnTo>
                                <a:lnTo>
                                  <a:pt x="0" y="4725"/>
                                </a:lnTo>
                                <a:lnTo>
                                  <a:pt x="508" y="3785"/>
                                </a:lnTo>
                                <a:lnTo>
                                  <a:pt x="1016" y="2832"/>
                                </a:lnTo>
                                <a:lnTo>
                                  <a:pt x="1905" y="1892"/>
                                </a:lnTo>
                                <a:lnTo>
                                  <a:pt x="3810" y="470"/>
                                </a:lnTo>
                                <a:lnTo>
                                  <a:pt x="609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8" name="Shape 108"/>
                        <wps:cNvSpPr/>
                        <wps:spPr>
                          <a:xfrm>
                            <a:off x="483343" y="910674"/>
                            <a:ext cx="30479" cy="66269"/>
                          </a:xfrm>
                          <a:custGeom>
                            <a:avLst/>
                            <a:gdLst/>
                            <a:ahLst/>
                            <a:cxnLst/>
                            <a:rect l="0" t="0" r="0" b="0"/>
                            <a:pathLst>
                              <a:path w="30479" h="66269">
                                <a:moveTo>
                                  <a:pt x="0" y="0"/>
                                </a:moveTo>
                                <a:lnTo>
                                  <a:pt x="4445" y="0"/>
                                </a:lnTo>
                                <a:lnTo>
                                  <a:pt x="5461" y="0"/>
                                </a:lnTo>
                                <a:lnTo>
                                  <a:pt x="5842" y="470"/>
                                </a:lnTo>
                                <a:lnTo>
                                  <a:pt x="6350" y="939"/>
                                </a:lnTo>
                                <a:lnTo>
                                  <a:pt x="6858" y="1892"/>
                                </a:lnTo>
                                <a:lnTo>
                                  <a:pt x="30479" y="63425"/>
                                </a:lnTo>
                                <a:lnTo>
                                  <a:pt x="30479" y="63895"/>
                                </a:lnTo>
                                <a:lnTo>
                                  <a:pt x="30479" y="64377"/>
                                </a:lnTo>
                                <a:lnTo>
                                  <a:pt x="30479" y="65318"/>
                                </a:lnTo>
                                <a:lnTo>
                                  <a:pt x="29971" y="65787"/>
                                </a:lnTo>
                                <a:lnTo>
                                  <a:pt x="29463" y="65787"/>
                                </a:lnTo>
                                <a:lnTo>
                                  <a:pt x="28573" y="66269"/>
                                </a:lnTo>
                                <a:lnTo>
                                  <a:pt x="20065" y="66269"/>
                                </a:lnTo>
                                <a:lnTo>
                                  <a:pt x="19176" y="65787"/>
                                </a:lnTo>
                                <a:lnTo>
                                  <a:pt x="18160" y="65318"/>
                                </a:lnTo>
                                <a:lnTo>
                                  <a:pt x="17652" y="64848"/>
                                </a:lnTo>
                                <a:lnTo>
                                  <a:pt x="17271" y="63895"/>
                                </a:lnTo>
                                <a:lnTo>
                                  <a:pt x="12065" y="49696"/>
                                </a:lnTo>
                                <a:lnTo>
                                  <a:pt x="0" y="49696"/>
                                </a:lnTo>
                                <a:lnTo>
                                  <a:pt x="0" y="40235"/>
                                </a:lnTo>
                                <a:lnTo>
                                  <a:pt x="8763" y="40235"/>
                                </a:lnTo>
                                <a:lnTo>
                                  <a:pt x="2159" y="20358"/>
                                </a:lnTo>
                                <a:lnTo>
                                  <a:pt x="1143" y="16561"/>
                                </a:lnTo>
                                <a:lnTo>
                                  <a:pt x="254" y="14199"/>
                                </a:lnTo>
                                <a:lnTo>
                                  <a:pt x="0" y="14911"/>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09" name="Shape 109"/>
                        <wps:cNvSpPr/>
                        <wps:spPr>
                          <a:xfrm>
                            <a:off x="604497" y="908782"/>
                            <a:ext cx="41527" cy="68162"/>
                          </a:xfrm>
                          <a:custGeom>
                            <a:avLst/>
                            <a:gdLst/>
                            <a:ahLst/>
                            <a:cxnLst/>
                            <a:rect l="0" t="0" r="0" b="0"/>
                            <a:pathLst>
                              <a:path w="41527" h="68162">
                                <a:moveTo>
                                  <a:pt x="8508" y="0"/>
                                </a:moveTo>
                                <a:lnTo>
                                  <a:pt x="9397" y="0"/>
                                </a:lnTo>
                                <a:lnTo>
                                  <a:pt x="9906" y="0"/>
                                </a:lnTo>
                                <a:lnTo>
                                  <a:pt x="10795" y="0"/>
                                </a:lnTo>
                                <a:lnTo>
                                  <a:pt x="11303" y="0"/>
                                </a:lnTo>
                                <a:lnTo>
                                  <a:pt x="11303" y="939"/>
                                </a:lnTo>
                                <a:lnTo>
                                  <a:pt x="11811" y="1422"/>
                                </a:lnTo>
                                <a:lnTo>
                                  <a:pt x="11811" y="25552"/>
                                </a:lnTo>
                                <a:lnTo>
                                  <a:pt x="15113" y="23190"/>
                                </a:lnTo>
                                <a:lnTo>
                                  <a:pt x="18922" y="21767"/>
                                </a:lnTo>
                                <a:lnTo>
                                  <a:pt x="22605" y="20828"/>
                                </a:lnTo>
                                <a:lnTo>
                                  <a:pt x="26415" y="20345"/>
                                </a:lnTo>
                                <a:lnTo>
                                  <a:pt x="30225" y="20828"/>
                                </a:lnTo>
                                <a:lnTo>
                                  <a:pt x="33527" y="21767"/>
                                </a:lnTo>
                                <a:lnTo>
                                  <a:pt x="35813" y="23190"/>
                                </a:lnTo>
                                <a:lnTo>
                                  <a:pt x="38226" y="25083"/>
                                </a:lnTo>
                                <a:lnTo>
                                  <a:pt x="39622" y="27445"/>
                                </a:lnTo>
                                <a:lnTo>
                                  <a:pt x="40639" y="30289"/>
                                </a:lnTo>
                                <a:lnTo>
                                  <a:pt x="41527" y="33605"/>
                                </a:lnTo>
                                <a:lnTo>
                                  <a:pt x="41527" y="37389"/>
                                </a:lnTo>
                                <a:lnTo>
                                  <a:pt x="41527" y="65787"/>
                                </a:lnTo>
                                <a:lnTo>
                                  <a:pt x="41527" y="66740"/>
                                </a:lnTo>
                                <a:lnTo>
                                  <a:pt x="41527" y="67679"/>
                                </a:lnTo>
                                <a:lnTo>
                                  <a:pt x="41020" y="67679"/>
                                </a:lnTo>
                                <a:lnTo>
                                  <a:pt x="40130" y="68162"/>
                                </a:lnTo>
                                <a:lnTo>
                                  <a:pt x="31622" y="68162"/>
                                </a:lnTo>
                                <a:lnTo>
                                  <a:pt x="31114" y="67679"/>
                                </a:lnTo>
                                <a:lnTo>
                                  <a:pt x="30225" y="67679"/>
                                </a:lnTo>
                                <a:lnTo>
                                  <a:pt x="30225" y="66740"/>
                                </a:lnTo>
                                <a:lnTo>
                                  <a:pt x="30225" y="65787"/>
                                </a:lnTo>
                                <a:lnTo>
                                  <a:pt x="30225" y="39281"/>
                                </a:lnTo>
                                <a:lnTo>
                                  <a:pt x="29716" y="35967"/>
                                </a:lnTo>
                                <a:lnTo>
                                  <a:pt x="28827" y="33134"/>
                                </a:lnTo>
                                <a:lnTo>
                                  <a:pt x="27812" y="32182"/>
                                </a:lnTo>
                                <a:lnTo>
                                  <a:pt x="26415" y="31242"/>
                                </a:lnTo>
                                <a:lnTo>
                                  <a:pt x="25018" y="30760"/>
                                </a:lnTo>
                                <a:lnTo>
                                  <a:pt x="23113" y="30289"/>
                                </a:lnTo>
                                <a:lnTo>
                                  <a:pt x="19811" y="30760"/>
                                </a:lnTo>
                                <a:lnTo>
                                  <a:pt x="17018" y="31712"/>
                                </a:lnTo>
                                <a:lnTo>
                                  <a:pt x="14097" y="33134"/>
                                </a:lnTo>
                                <a:lnTo>
                                  <a:pt x="11811" y="35027"/>
                                </a:lnTo>
                                <a:lnTo>
                                  <a:pt x="11811" y="65787"/>
                                </a:lnTo>
                                <a:lnTo>
                                  <a:pt x="11303" y="66740"/>
                                </a:lnTo>
                                <a:lnTo>
                                  <a:pt x="11303" y="67679"/>
                                </a:lnTo>
                                <a:lnTo>
                                  <a:pt x="10795" y="67679"/>
                                </a:lnTo>
                                <a:lnTo>
                                  <a:pt x="9906" y="68162"/>
                                </a:lnTo>
                                <a:lnTo>
                                  <a:pt x="1397" y="68162"/>
                                </a:lnTo>
                                <a:lnTo>
                                  <a:pt x="889" y="67679"/>
                                </a:lnTo>
                                <a:lnTo>
                                  <a:pt x="508" y="67679"/>
                                </a:lnTo>
                                <a:lnTo>
                                  <a:pt x="0" y="67210"/>
                                </a:lnTo>
                                <a:lnTo>
                                  <a:pt x="0" y="66269"/>
                                </a:lnTo>
                                <a:lnTo>
                                  <a:pt x="0" y="3315"/>
                                </a:lnTo>
                                <a:lnTo>
                                  <a:pt x="0" y="1892"/>
                                </a:lnTo>
                                <a:lnTo>
                                  <a:pt x="508" y="1422"/>
                                </a:lnTo>
                                <a:lnTo>
                                  <a:pt x="1397" y="939"/>
                                </a:lnTo>
                                <a:lnTo>
                                  <a:pt x="2286" y="939"/>
                                </a:lnTo>
                                <a:lnTo>
                                  <a:pt x="850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10" name="Shape 110"/>
                        <wps:cNvSpPr/>
                        <wps:spPr>
                          <a:xfrm>
                            <a:off x="746858" y="966059"/>
                            <a:ext cx="19557" cy="11824"/>
                          </a:xfrm>
                          <a:custGeom>
                            <a:avLst/>
                            <a:gdLst/>
                            <a:ahLst/>
                            <a:cxnLst/>
                            <a:rect l="0" t="0" r="0" b="0"/>
                            <a:pathLst>
                              <a:path w="19557" h="11824">
                                <a:moveTo>
                                  <a:pt x="15875" y="0"/>
                                </a:moveTo>
                                <a:lnTo>
                                  <a:pt x="16764" y="0"/>
                                </a:lnTo>
                                <a:lnTo>
                                  <a:pt x="17272" y="470"/>
                                </a:lnTo>
                                <a:lnTo>
                                  <a:pt x="17653" y="940"/>
                                </a:lnTo>
                                <a:lnTo>
                                  <a:pt x="19176" y="6147"/>
                                </a:lnTo>
                                <a:lnTo>
                                  <a:pt x="19557" y="6617"/>
                                </a:lnTo>
                                <a:lnTo>
                                  <a:pt x="19557" y="7100"/>
                                </a:lnTo>
                                <a:lnTo>
                                  <a:pt x="19176" y="8039"/>
                                </a:lnTo>
                                <a:lnTo>
                                  <a:pt x="17653" y="8510"/>
                                </a:lnTo>
                                <a:lnTo>
                                  <a:pt x="13970" y="9932"/>
                                </a:lnTo>
                                <a:lnTo>
                                  <a:pt x="10160" y="10884"/>
                                </a:lnTo>
                                <a:lnTo>
                                  <a:pt x="5969" y="11824"/>
                                </a:lnTo>
                                <a:lnTo>
                                  <a:pt x="2159" y="11824"/>
                                </a:lnTo>
                                <a:lnTo>
                                  <a:pt x="0" y="11647"/>
                                </a:lnTo>
                                <a:lnTo>
                                  <a:pt x="0" y="1886"/>
                                </a:lnTo>
                                <a:lnTo>
                                  <a:pt x="1143" y="2363"/>
                                </a:lnTo>
                                <a:lnTo>
                                  <a:pt x="4064" y="2363"/>
                                </a:lnTo>
                                <a:lnTo>
                                  <a:pt x="6858" y="2363"/>
                                </a:lnTo>
                                <a:lnTo>
                                  <a:pt x="9652" y="1892"/>
                                </a:lnTo>
                                <a:lnTo>
                                  <a:pt x="12954" y="940"/>
                                </a:lnTo>
                                <a:lnTo>
                                  <a:pt x="15367" y="470"/>
                                </a:lnTo>
                                <a:lnTo>
                                  <a:pt x="1587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11" name="Shape 111"/>
                        <wps:cNvSpPr/>
                        <wps:spPr>
                          <a:xfrm>
                            <a:off x="867503" y="930549"/>
                            <a:ext cx="41147" cy="47335"/>
                          </a:xfrm>
                          <a:custGeom>
                            <a:avLst/>
                            <a:gdLst/>
                            <a:ahLst/>
                            <a:cxnLst/>
                            <a:rect l="0" t="0" r="0" b="0"/>
                            <a:pathLst>
                              <a:path w="41147" h="47335">
                                <a:moveTo>
                                  <a:pt x="1398" y="0"/>
                                </a:moveTo>
                                <a:lnTo>
                                  <a:pt x="2413" y="0"/>
                                </a:lnTo>
                                <a:lnTo>
                                  <a:pt x="9018" y="0"/>
                                </a:lnTo>
                                <a:lnTo>
                                  <a:pt x="9906" y="0"/>
                                </a:lnTo>
                                <a:lnTo>
                                  <a:pt x="10922" y="483"/>
                                </a:lnTo>
                                <a:lnTo>
                                  <a:pt x="11303" y="953"/>
                                </a:lnTo>
                                <a:lnTo>
                                  <a:pt x="11303" y="1893"/>
                                </a:lnTo>
                                <a:lnTo>
                                  <a:pt x="11303" y="28399"/>
                                </a:lnTo>
                                <a:lnTo>
                                  <a:pt x="11303" y="30304"/>
                                </a:lnTo>
                                <a:lnTo>
                                  <a:pt x="11811" y="31713"/>
                                </a:lnTo>
                                <a:lnTo>
                                  <a:pt x="12319" y="33135"/>
                                </a:lnTo>
                                <a:lnTo>
                                  <a:pt x="12827" y="34558"/>
                                </a:lnTo>
                                <a:lnTo>
                                  <a:pt x="13716" y="35510"/>
                                </a:lnTo>
                                <a:lnTo>
                                  <a:pt x="15113" y="36450"/>
                                </a:lnTo>
                                <a:lnTo>
                                  <a:pt x="16510" y="36920"/>
                                </a:lnTo>
                                <a:lnTo>
                                  <a:pt x="18415" y="36920"/>
                                </a:lnTo>
                                <a:lnTo>
                                  <a:pt x="21336" y="36920"/>
                                </a:lnTo>
                                <a:lnTo>
                                  <a:pt x="24638" y="35980"/>
                                </a:lnTo>
                                <a:lnTo>
                                  <a:pt x="26923" y="34088"/>
                                </a:lnTo>
                                <a:lnTo>
                                  <a:pt x="29717" y="32665"/>
                                </a:lnTo>
                                <a:lnTo>
                                  <a:pt x="29717" y="1893"/>
                                </a:lnTo>
                                <a:lnTo>
                                  <a:pt x="29717" y="953"/>
                                </a:lnTo>
                                <a:lnTo>
                                  <a:pt x="30225" y="483"/>
                                </a:lnTo>
                                <a:lnTo>
                                  <a:pt x="30733" y="0"/>
                                </a:lnTo>
                                <a:lnTo>
                                  <a:pt x="32130" y="0"/>
                                </a:lnTo>
                                <a:lnTo>
                                  <a:pt x="38734" y="0"/>
                                </a:lnTo>
                                <a:lnTo>
                                  <a:pt x="39751" y="0"/>
                                </a:lnTo>
                                <a:lnTo>
                                  <a:pt x="40640" y="483"/>
                                </a:lnTo>
                                <a:lnTo>
                                  <a:pt x="41147" y="953"/>
                                </a:lnTo>
                                <a:lnTo>
                                  <a:pt x="41147" y="1893"/>
                                </a:lnTo>
                                <a:lnTo>
                                  <a:pt x="41147" y="43549"/>
                                </a:lnTo>
                                <a:lnTo>
                                  <a:pt x="41147" y="44973"/>
                                </a:lnTo>
                                <a:lnTo>
                                  <a:pt x="40640" y="45442"/>
                                </a:lnTo>
                                <a:lnTo>
                                  <a:pt x="39751" y="45912"/>
                                </a:lnTo>
                                <a:lnTo>
                                  <a:pt x="38734" y="46394"/>
                                </a:lnTo>
                                <a:lnTo>
                                  <a:pt x="32638" y="46394"/>
                                </a:lnTo>
                                <a:lnTo>
                                  <a:pt x="31622" y="45912"/>
                                </a:lnTo>
                                <a:lnTo>
                                  <a:pt x="31241" y="45442"/>
                                </a:lnTo>
                                <a:lnTo>
                                  <a:pt x="30225" y="44973"/>
                                </a:lnTo>
                                <a:lnTo>
                                  <a:pt x="30225" y="44020"/>
                                </a:lnTo>
                                <a:lnTo>
                                  <a:pt x="30225" y="41657"/>
                                </a:lnTo>
                                <a:lnTo>
                                  <a:pt x="26923" y="44020"/>
                                </a:lnTo>
                                <a:lnTo>
                                  <a:pt x="23114" y="45912"/>
                                </a:lnTo>
                                <a:lnTo>
                                  <a:pt x="18923" y="46865"/>
                                </a:lnTo>
                                <a:lnTo>
                                  <a:pt x="15113" y="47335"/>
                                </a:lnTo>
                                <a:lnTo>
                                  <a:pt x="11303" y="46865"/>
                                </a:lnTo>
                                <a:lnTo>
                                  <a:pt x="8001" y="45912"/>
                                </a:lnTo>
                                <a:lnTo>
                                  <a:pt x="5716" y="44502"/>
                                </a:lnTo>
                                <a:lnTo>
                                  <a:pt x="3303" y="42610"/>
                                </a:lnTo>
                                <a:lnTo>
                                  <a:pt x="1906" y="40235"/>
                                </a:lnTo>
                                <a:lnTo>
                                  <a:pt x="1017" y="37402"/>
                                </a:lnTo>
                                <a:lnTo>
                                  <a:pt x="0" y="34088"/>
                                </a:lnTo>
                                <a:lnTo>
                                  <a:pt x="0" y="30304"/>
                                </a:lnTo>
                                <a:lnTo>
                                  <a:pt x="0" y="1893"/>
                                </a:lnTo>
                                <a:lnTo>
                                  <a:pt x="0" y="953"/>
                                </a:lnTo>
                                <a:lnTo>
                                  <a:pt x="508" y="483"/>
                                </a:lnTo>
                                <a:lnTo>
                                  <a:pt x="1398"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12" name="Shape 112"/>
                        <wps:cNvSpPr/>
                        <wps:spPr>
                          <a:xfrm>
                            <a:off x="923255" y="929126"/>
                            <a:ext cx="26035" cy="47817"/>
                          </a:xfrm>
                          <a:custGeom>
                            <a:avLst/>
                            <a:gdLst/>
                            <a:ahLst/>
                            <a:cxnLst/>
                            <a:rect l="0" t="0" r="0" b="0"/>
                            <a:pathLst>
                              <a:path w="26035" h="47817">
                                <a:moveTo>
                                  <a:pt x="22606" y="0"/>
                                </a:moveTo>
                                <a:lnTo>
                                  <a:pt x="24130" y="0"/>
                                </a:lnTo>
                                <a:lnTo>
                                  <a:pt x="25019" y="483"/>
                                </a:lnTo>
                                <a:lnTo>
                                  <a:pt x="26035" y="953"/>
                                </a:lnTo>
                                <a:lnTo>
                                  <a:pt x="26035" y="1905"/>
                                </a:lnTo>
                                <a:lnTo>
                                  <a:pt x="26035" y="2375"/>
                                </a:lnTo>
                                <a:lnTo>
                                  <a:pt x="25019" y="9475"/>
                                </a:lnTo>
                                <a:lnTo>
                                  <a:pt x="24511" y="10415"/>
                                </a:lnTo>
                                <a:lnTo>
                                  <a:pt x="23622" y="10415"/>
                                </a:lnTo>
                                <a:lnTo>
                                  <a:pt x="23114" y="10415"/>
                                </a:lnTo>
                                <a:lnTo>
                                  <a:pt x="22225" y="10415"/>
                                </a:lnTo>
                                <a:lnTo>
                                  <a:pt x="20827" y="10415"/>
                                </a:lnTo>
                                <a:lnTo>
                                  <a:pt x="18414" y="10415"/>
                                </a:lnTo>
                                <a:lnTo>
                                  <a:pt x="16001" y="11367"/>
                                </a:lnTo>
                                <a:lnTo>
                                  <a:pt x="13715" y="12789"/>
                                </a:lnTo>
                                <a:lnTo>
                                  <a:pt x="11810" y="14682"/>
                                </a:lnTo>
                                <a:lnTo>
                                  <a:pt x="11810" y="44972"/>
                                </a:lnTo>
                                <a:lnTo>
                                  <a:pt x="11302" y="46395"/>
                                </a:lnTo>
                                <a:lnTo>
                                  <a:pt x="11302" y="46865"/>
                                </a:lnTo>
                                <a:lnTo>
                                  <a:pt x="10413" y="47335"/>
                                </a:lnTo>
                                <a:lnTo>
                                  <a:pt x="9399" y="47817"/>
                                </a:lnTo>
                                <a:lnTo>
                                  <a:pt x="2414" y="47817"/>
                                </a:lnTo>
                                <a:lnTo>
                                  <a:pt x="1398" y="47335"/>
                                </a:lnTo>
                                <a:lnTo>
                                  <a:pt x="508" y="46865"/>
                                </a:lnTo>
                                <a:lnTo>
                                  <a:pt x="508" y="46395"/>
                                </a:lnTo>
                                <a:lnTo>
                                  <a:pt x="0" y="44972"/>
                                </a:lnTo>
                                <a:lnTo>
                                  <a:pt x="0" y="15622"/>
                                </a:lnTo>
                                <a:lnTo>
                                  <a:pt x="0" y="3797"/>
                                </a:lnTo>
                                <a:lnTo>
                                  <a:pt x="508" y="2375"/>
                                </a:lnTo>
                                <a:lnTo>
                                  <a:pt x="890" y="1905"/>
                                </a:lnTo>
                                <a:lnTo>
                                  <a:pt x="1398" y="1422"/>
                                </a:lnTo>
                                <a:lnTo>
                                  <a:pt x="2414" y="1422"/>
                                </a:lnTo>
                                <a:lnTo>
                                  <a:pt x="8510" y="1422"/>
                                </a:lnTo>
                                <a:lnTo>
                                  <a:pt x="9399" y="1422"/>
                                </a:lnTo>
                                <a:lnTo>
                                  <a:pt x="10413" y="1905"/>
                                </a:lnTo>
                                <a:lnTo>
                                  <a:pt x="10921" y="2375"/>
                                </a:lnTo>
                                <a:lnTo>
                                  <a:pt x="10921" y="3315"/>
                                </a:lnTo>
                                <a:lnTo>
                                  <a:pt x="10921" y="6160"/>
                                </a:lnTo>
                                <a:lnTo>
                                  <a:pt x="13207" y="3797"/>
                                </a:lnTo>
                                <a:lnTo>
                                  <a:pt x="16001" y="1905"/>
                                </a:lnTo>
                                <a:lnTo>
                                  <a:pt x="18922" y="483"/>
                                </a:lnTo>
                                <a:lnTo>
                                  <a:pt x="22606"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13" name="Shape 113"/>
                        <wps:cNvSpPr/>
                        <wps:spPr>
                          <a:xfrm>
                            <a:off x="746858" y="929126"/>
                            <a:ext cx="21081" cy="26989"/>
                          </a:xfrm>
                          <a:custGeom>
                            <a:avLst/>
                            <a:gdLst/>
                            <a:ahLst/>
                            <a:cxnLst/>
                            <a:rect l="0" t="0" r="0" b="0"/>
                            <a:pathLst>
                              <a:path w="21081" h="26989">
                                <a:moveTo>
                                  <a:pt x="1651" y="0"/>
                                </a:moveTo>
                                <a:lnTo>
                                  <a:pt x="5969" y="483"/>
                                </a:lnTo>
                                <a:lnTo>
                                  <a:pt x="9652" y="1422"/>
                                </a:lnTo>
                                <a:lnTo>
                                  <a:pt x="12954" y="3315"/>
                                </a:lnTo>
                                <a:lnTo>
                                  <a:pt x="15875" y="5690"/>
                                </a:lnTo>
                                <a:lnTo>
                                  <a:pt x="17272" y="7583"/>
                                </a:lnTo>
                                <a:lnTo>
                                  <a:pt x="18161" y="9475"/>
                                </a:lnTo>
                                <a:lnTo>
                                  <a:pt x="19176" y="11367"/>
                                </a:lnTo>
                                <a:lnTo>
                                  <a:pt x="20065" y="13730"/>
                                </a:lnTo>
                                <a:lnTo>
                                  <a:pt x="21081" y="17997"/>
                                </a:lnTo>
                                <a:lnTo>
                                  <a:pt x="21081" y="22722"/>
                                </a:lnTo>
                                <a:lnTo>
                                  <a:pt x="21081" y="24144"/>
                                </a:lnTo>
                                <a:lnTo>
                                  <a:pt x="21081" y="25566"/>
                                </a:lnTo>
                                <a:lnTo>
                                  <a:pt x="20574" y="26519"/>
                                </a:lnTo>
                                <a:lnTo>
                                  <a:pt x="19557" y="26989"/>
                                </a:lnTo>
                                <a:lnTo>
                                  <a:pt x="18161" y="26989"/>
                                </a:lnTo>
                                <a:lnTo>
                                  <a:pt x="0" y="26989"/>
                                </a:lnTo>
                                <a:lnTo>
                                  <a:pt x="0" y="19419"/>
                                </a:lnTo>
                                <a:lnTo>
                                  <a:pt x="9652" y="19419"/>
                                </a:lnTo>
                                <a:lnTo>
                                  <a:pt x="9652" y="18936"/>
                                </a:lnTo>
                                <a:lnTo>
                                  <a:pt x="9652" y="18467"/>
                                </a:lnTo>
                                <a:lnTo>
                                  <a:pt x="9652" y="16575"/>
                                </a:lnTo>
                                <a:lnTo>
                                  <a:pt x="9270" y="14682"/>
                                </a:lnTo>
                                <a:lnTo>
                                  <a:pt x="8762" y="13260"/>
                                </a:lnTo>
                                <a:lnTo>
                                  <a:pt x="7747" y="11837"/>
                                </a:lnTo>
                                <a:lnTo>
                                  <a:pt x="6350" y="10415"/>
                                </a:lnTo>
                                <a:lnTo>
                                  <a:pt x="4953" y="9945"/>
                                </a:lnTo>
                                <a:lnTo>
                                  <a:pt x="3048" y="9005"/>
                                </a:lnTo>
                                <a:lnTo>
                                  <a:pt x="1143" y="9005"/>
                                </a:lnTo>
                                <a:lnTo>
                                  <a:pt x="0" y="9005"/>
                                </a:lnTo>
                                <a:lnTo>
                                  <a:pt x="0" y="153"/>
                                </a:lnTo>
                                <a:lnTo>
                                  <a:pt x="165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14" name="Shape 114"/>
                        <wps:cNvSpPr/>
                        <wps:spPr>
                          <a:xfrm>
                            <a:off x="824072" y="916821"/>
                            <a:ext cx="33018" cy="61063"/>
                          </a:xfrm>
                          <a:custGeom>
                            <a:avLst/>
                            <a:gdLst/>
                            <a:ahLst/>
                            <a:cxnLst/>
                            <a:rect l="0" t="0" r="0" b="0"/>
                            <a:pathLst>
                              <a:path w="33018" h="61063">
                                <a:moveTo>
                                  <a:pt x="16001" y="0"/>
                                </a:moveTo>
                                <a:lnTo>
                                  <a:pt x="16509" y="0"/>
                                </a:lnTo>
                                <a:lnTo>
                                  <a:pt x="17017" y="0"/>
                                </a:lnTo>
                                <a:lnTo>
                                  <a:pt x="17906" y="483"/>
                                </a:lnTo>
                                <a:lnTo>
                                  <a:pt x="17906" y="1422"/>
                                </a:lnTo>
                                <a:lnTo>
                                  <a:pt x="17906" y="2375"/>
                                </a:lnTo>
                                <a:lnTo>
                                  <a:pt x="17906" y="13728"/>
                                </a:lnTo>
                                <a:lnTo>
                                  <a:pt x="28828" y="13728"/>
                                </a:lnTo>
                                <a:lnTo>
                                  <a:pt x="29717" y="13728"/>
                                </a:lnTo>
                                <a:lnTo>
                                  <a:pt x="30225" y="13728"/>
                                </a:lnTo>
                                <a:lnTo>
                                  <a:pt x="30733" y="14681"/>
                                </a:lnTo>
                                <a:lnTo>
                                  <a:pt x="30733" y="15151"/>
                                </a:lnTo>
                                <a:lnTo>
                                  <a:pt x="30733" y="19888"/>
                                </a:lnTo>
                                <a:lnTo>
                                  <a:pt x="30733" y="20358"/>
                                </a:lnTo>
                                <a:lnTo>
                                  <a:pt x="30225" y="20828"/>
                                </a:lnTo>
                                <a:lnTo>
                                  <a:pt x="29717" y="21311"/>
                                </a:lnTo>
                                <a:lnTo>
                                  <a:pt x="28828" y="21311"/>
                                </a:lnTo>
                                <a:lnTo>
                                  <a:pt x="17906" y="21311"/>
                                </a:lnTo>
                                <a:lnTo>
                                  <a:pt x="17906" y="43549"/>
                                </a:lnTo>
                                <a:lnTo>
                                  <a:pt x="18414" y="45441"/>
                                </a:lnTo>
                                <a:lnTo>
                                  <a:pt x="18414" y="47334"/>
                                </a:lnTo>
                                <a:lnTo>
                                  <a:pt x="18922" y="48756"/>
                                </a:lnTo>
                                <a:lnTo>
                                  <a:pt x="19430" y="49708"/>
                                </a:lnTo>
                                <a:lnTo>
                                  <a:pt x="20319" y="50648"/>
                                </a:lnTo>
                                <a:lnTo>
                                  <a:pt x="21208" y="51131"/>
                                </a:lnTo>
                                <a:lnTo>
                                  <a:pt x="22224" y="51601"/>
                                </a:lnTo>
                                <a:lnTo>
                                  <a:pt x="24129" y="52071"/>
                                </a:lnTo>
                                <a:lnTo>
                                  <a:pt x="27431" y="51601"/>
                                </a:lnTo>
                                <a:lnTo>
                                  <a:pt x="29717" y="50648"/>
                                </a:lnTo>
                                <a:lnTo>
                                  <a:pt x="30733" y="50648"/>
                                </a:lnTo>
                                <a:lnTo>
                                  <a:pt x="31114" y="50648"/>
                                </a:lnTo>
                                <a:lnTo>
                                  <a:pt x="31622" y="50648"/>
                                </a:lnTo>
                                <a:lnTo>
                                  <a:pt x="32130" y="51601"/>
                                </a:lnTo>
                                <a:lnTo>
                                  <a:pt x="33018" y="56338"/>
                                </a:lnTo>
                                <a:lnTo>
                                  <a:pt x="33018" y="56808"/>
                                </a:lnTo>
                                <a:lnTo>
                                  <a:pt x="33018" y="58230"/>
                                </a:lnTo>
                                <a:lnTo>
                                  <a:pt x="31622" y="58701"/>
                                </a:lnTo>
                                <a:lnTo>
                                  <a:pt x="29336" y="59640"/>
                                </a:lnTo>
                                <a:lnTo>
                                  <a:pt x="26923" y="60593"/>
                                </a:lnTo>
                                <a:lnTo>
                                  <a:pt x="24129" y="61063"/>
                                </a:lnTo>
                                <a:lnTo>
                                  <a:pt x="21208" y="61063"/>
                                </a:lnTo>
                                <a:lnTo>
                                  <a:pt x="17525" y="60593"/>
                                </a:lnTo>
                                <a:lnTo>
                                  <a:pt x="14604" y="60122"/>
                                </a:lnTo>
                                <a:lnTo>
                                  <a:pt x="11811" y="58701"/>
                                </a:lnTo>
                                <a:lnTo>
                                  <a:pt x="9906" y="56808"/>
                                </a:lnTo>
                                <a:lnTo>
                                  <a:pt x="8001" y="54446"/>
                                </a:lnTo>
                                <a:lnTo>
                                  <a:pt x="7112" y="51131"/>
                                </a:lnTo>
                                <a:lnTo>
                                  <a:pt x="6603" y="47334"/>
                                </a:lnTo>
                                <a:lnTo>
                                  <a:pt x="6603" y="42609"/>
                                </a:lnTo>
                                <a:lnTo>
                                  <a:pt x="6603" y="21311"/>
                                </a:lnTo>
                                <a:lnTo>
                                  <a:pt x="2412" y="21311"/>
                                </a:lnTo>
                                <a:lnTo>
                                  <a:pt x="889" y="21311"/>
                                </a:lnTo>
                                <a:lnTo>
                                  <a:pt x="508" y="21311"/>
                                </a:lnTo>
                                <a:lnTo>
                                  <a:pt x="0" y="20358"/>
                                </a:lnTo>
                                <a:lnTo>
                                  <a:pt x="0" y="18936"/>
                                </a:lnTo>
                                <a:lnTo>
                                  <a:pt x="0" y="15621"/>
                                </a:lnTo>
                                <a:lnTo>
                                  <a:pt x="0" y="14681"/>
                                </a:lnTo>
                                <a:lnTo>
                                  <a:pt x="508" y="14211"/>
                                </a:lnTo>
                                <a:lnTo>
                                  <a:pt x="889" y="13728"/>
                                </a:lnTo>
                                <a:lnTo>
                                  <a:pt x="1905" y="13728"/>
                                </a:lnTo>
                                <a:lnTo>
                                  <a:pt x="6603" y="13728"/>
                                </a:lnTo>
                                <a:lnTo>
                                  <a:pt x="6603" y="3315"/>
                                </a:lnTo>
                                <a:lnTo>
                                  <a:pt x="6603" y="2375"/>
                                </a:lnTo>
                                <a:lnTo>
                                  <a:pt x="7112" y="1422"/>
                                </a:lnTo>
                                <a:lnTo>
                                  <a:pt x="8001" y="953"/>
                                </a:lnTo>
                                <a:lnTo>
                                  <a:pt x="9017" y="953"/>
                                </a:lnTo>
                                <a:lnTo>
                                  <a:pt x="16001"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115" name="Shape 115"/>
                        <wps:cNvSpPr/>
                        <wps:spPr>
                          <a:xfrm>
                            <a:off x="779623" y="908311"/>
                            <a:ext cx="38352" cy="68632"/>
                          </a:xfrm>
                          <a:custGeom>
                            <a:avLst/>
                            <a:gdLst/>
                            <a:ahLst/>
                            <a:cxnLst/>
                            <a:rect l="0" t="0" r="0" b="0"/>
                            <a:pathLst>
                              <a:path w="38352" h="68632">
                                <a:moveTo>
                                  <a:pt x="9525" y="0"/>
                                </a:moveTo>
                                <a:lnTo>
                                  <a:pt x="10414" y="471"/>
                                </a:lnTo>
                                <a:lnTo>
                                  <a:pt x="10921" y="471"/>
                                </a:lnTo>
                                <a:lnTo>
                                  <a:pt x="11430" y="1410"/>
                                </a:lnTo>
                                <a:lnTo>
                                  <a:pt x="11430" y="2363"/>
                                </a:lnTo>
                                <a:lnTo>
                                  <a:pt x="11430" y="18454"/>
                                </a:lnTo>
                                <a:lnTo>
                                  <a:pt x="11430" y="40705"/>
                                </a:lnTo>
                                <a:lnTo>
                                  <a:pt x="11811" y="40705"/>
                                </a:lnTo>
                                <a:lnTo>
                                  <a:pt x="24129" y="23661"/>
                                </a:lnTo>
                                <a:lnTo>
                                  <a:pt x="25145" y="22238"/>
                                </a:lnTo>
                                <a:lnTo>
                                  <a:pt x="26922" y="22238"/>
                                </a:lnTo>
                                <a:lnTo>
                                  <a:pt x="35051" y="22238"/>
                                </a:lnTo>
                                <a:lnTo>
                                  <a:pt x="35940" y="22238"/>
                                </a:lnTo>
                                <a:lnTo>
                                  <a:pt x="36447" y="23191"/>
                                </a:lnTo>
                                <a:lnTo>
                                  <a:pt x="36447" y="23661"/>
                                </a:lnTo>
                                <a:lnTo>
                                  <a:pt x="35940" y="24131"/>
                                </a:lnTo>
                                <a:lnTo>
                                  <a:pt x="22224" y="41175"/>
                                </a:lnTo>
                                <a:lnTo>
                                  <a:pt x="37844" y="65318"/>
                                </a:lnTo>
                                <a:lnTo>
                                  <a:pt x="38352" y="66258"/>
                                </a:lnTo>
                                <a:lnTo>
                                  <a:pt x="38352" y="67211"/>
                                </a:lnTo>
                                <a:lnTo>
                                  <a:pt x="37844" y="68150"/>
                                </a:lnTo>
                                <a:lnTo>
                                  <a:pt x="36955" y="68632"/>
                                </a:lnTo>
                                <a:lnTo>
                                  <a:pt x="28447" y="68632"/>
                                </a:lnTo>
                                <a:lnTo>
                                  <a:pt x="27430" y="68150"/>
                                </a:lnTo>
                                <a:lnTo>
                                  <a:pt x="26541" y="68150"/>
                                </a:lnTo>
                                <a:lnTo>
                                  <a:pt x="25526" y="67211"/>
                                </a:lnTo>
                                <a:lnTo>
                                  <a:pt x="24637" y="66258"/>
                                </a:lnTo>
                                <a:lnTo>
                                  <a:pt x="12319" y="46382"/>
                                </a:lnTo>
                                <a:lnTo>
                                  <a:pt x="11430" y="47335"/>
                                </a:lnTo>
                                <a:lnTo>
                                  <a:pt x="11430" y="60581"/>
                                </a:lnTo>
                                <a:lnTo>
                                  <a:pt x="11430" y="65787"/>
                                </a:lnTo>
                                <a:lnTo>
                                  <a:pt x="11430" y="67211"/>
                                </a:lnTo>
                                <a:lnTo>
                                  <a:pt x="10921" y="67680"/>
                                </a:lnTo>
                                <a:lnTo>
                                  <a:pt x="10414" y="68150"/>
                                </a:lnTo>
                                <a:lnTo>
                                  <a:pt x="9525" y="68632"/>
                                </a:lnTo>
                                <a:lnTo>
                                  <a:pt x="1905" y="68632"/>
                                </a:lnTo>
                                <a:lnTo>
                                  <a:pt x="1016" y="68150"/>
                                </a:lnTo>
                                <a:lnTo>
                                  <a:pt x="508" y="67680"/>
                                </a:lnTo>
                                <a:lnTo>
                                  <a:pt x="0" y="67211"/>
                                </a:lnTo>
                                <a:lnTo>
                                  <a:pt x="0" y="66258"/>
                                </a:lnTo>
                                <a:lnTo>
                                  <a:pt x="0" y="3302"/>
                                </a:lnTo>
                                <a:lnTo>
                                  <a:pt x="0" y="2363"/>
                                </a:lnTo>
                                <a:lnTo>
                                  <a:pt x="508" y="1893"/>
                                </a:lnTo>
                                <a:lnTo>
                                  <a:pt x="1016" y="1410"/>
                                </a:lnTo>
                                <a:lnTo>
                                  <a:pt x="1905" y="1410"/>
                                </a:lnTo>
                                <a:lnTo>
                                  <a:pt x="9017" y="471"/>
                                </a:lnTo>
                                <a:lnTo>
                                  <a:pt x="9525"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61335E2C" id="Group 4790" o:spid="_x0000_s1026" style="width:127.5pt;height:77pt;mso-position-horizontal-relative:char;mso-position-vertical-relative:line" coordsize="16189,97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">
                <v:shape id="Shape 6" o:spid="_x0000_s1027" style="position:absolute;top:5703;width:1090;height:1623;visibility:visible;mso-wrap-style:square;v-text-anchor:top" coordsize="109089,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iiUsMA&#10;AADaAAAADwAAAGRycy9kb3ducmV2LnhtbESPT2sCMRTE74LfIbxCb5qtLSJbo+iqIN78c+ntsXnu&#10;Rjcv6ybq2k9vCgWPw8z8hhlPW1uJGzXeOFbw0U9AEOdOGy4UHPar3giED8gaK8ek4EEeppNuZ4yp&#10;dnfe0m0XChEh7FNUUIZQp1L6vCSLvu9q4ugdXWMxRNkUUjd4j3BbyUGSDKVFw3GhxJqykvLz7moV&#10;LBefmywbzZPL9qc+rXVh5l+/Rqn3t3b2DSJQG17h//ZaKxjC35V4A+Tk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XiiUsMAAADaAAAADwAAAAAAAAAAAAAAAACYAgAAZHJzL2Rv&#10;d25yZXYueG1sUEsFBgAAAAAEAAQA9QAAAIgDAAAAAA==&#10;" path="m,l30733,r,5676l30733,20815r,20829l30733,65787r,24613l30733,111699r,15151l30733,132997r3682,l43432,132997r12700,l70355,132997r14096,l96770,132997r9017,l109089,132997r,29351l,162348,,xe" fillcolor="black" stroked="f" strokeweight="0">
                  <v:stroke miterlimit="83231f" joinstyle="miter"/>
                  <v:path arrowok="t" textboxrect="0,0,109089,162348"/>
                </v:shape>
                <v:shape id="Shape 7" o:spid="_x0000_s1028" style="position:absolute;left:1393;top:5703;width:1237;height:1623;visibility:visible;mso-wrap-style:square;v-text-anchor:top" coordsize="123694,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Kfj8MA&#10;AADaAAAADwAAAGRycy9kb3ducmV2LnhtbESPQWvCQBSE7wX/w/KE3uqmhViJrqEolV48NK2Ct9fs&#10;axKSfRt21xj/fVcQehxm5htmlY+mEwM531hW8DxLQBCXVjdcKfj+en9agPABWWNnmRRcyUO+njys&#10;MNP2wp80FKESEcI+QwV1CH0mpS9rMuhntieO3q91BkOUrpLa4SXCTSdfkmQuDTYcF2rsaVNT2RZn&#10;oyBt7W7/U9Bw5dMi3aZHXblDUOpxOr4tQQQaw3/43v7QCl7hdiXeA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Kfj8MAAADaAAAADwAAAAAAAAAAAAAAAACYAgAAZHJzL2Rv&#10;d25yZXYueG1sUEsFBgAAAAAEAAQA9QAAAIgDAAAAAA==&#10;" path="m,l30733,r,119750l31114,121173r1016,1423l41528,132058r1016,939l43941,132997r35812,l81150,132997r1524,-939l92072,122596r508,-1423l92961,119750,92961,r30733,l123694,124488r-508,3785l122296,131588r-1396,2832l118486,137264,98675,157140r-2793,2375l92961,160925r-3303,1423l85976,162348r-48259,l34416,162348r-3302,-1423l27812,159515r-2794,-2375l5587,137264,3302,134420,1397,131588,508,128273,,124488,,xe" fillcolor="black" stroked="f" strokeweight="0">
                  <v:stroke miterlimit="83231f" joinstyle="miter"/>
                  <v:path arrowok="t" textboxrect="0,0,123694,162348"/>
                </v:shape>
                <v:shape id="Shape 8" o:spid="_x0000_s1029" style="position:absolute;left:8240;top:5703;width:1233;height:1623;visibility:visible;mso-wrap-style:square;v-text-anchor:top" coordsize="123313,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JIrRsEA&#10;AADaAAAADwAAAGRycy9kb3ducmV2LnhtbERPPW/CMBDdK/EfrEPqUoFDB1oFDEKRqBi6QBma7YiP&#10;JCI+h/gKKb8eD0iMT+97vuxdoy7Uhdqzgck4AUVceFtzaWD/sx59ggqCbLHxTAb+KcByMXiZY2r9&#10;lbd02UmpYgiHFA1UIm2qdSgqchjGviWO3NF3DiXCrtS2w2sMd41+T5KpdlhzbKiwpayi4rT7cwYy&#10;pENt8zfJ5Tz5On9/bNa37NeY12G/moES6uUpfrg31kDcGq/EG6A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SSK0bBAAAA2gAAAA8AAAAAAAAAAAAAAAAAmAIAAGRycy9kb3du&#10;cmV2LnhtbFBLBQYAAAAABAAEAPUAAACGAwAAAAA=&#10;" path="m,l42035,r2413,5194l49655,17984r8001,18453l66545,57265r9017,21782l84071,98453r6094,14668l93468,120691r,-7570l93468,98453r,-19406l93468,57265r,-21297l93468,17984r,-12790l93468,r29845,l123313,162348r-42035,l78864,157623,73656,144833,65656,126380,56640,105083,47750,83301,39241,63895,33018,49226,29717,41644r,7582l29717,64365r,19406l29717,105552r,20828l29717,144833r,12790l29717,162348,,162348,,xe" fillcolor="black" stroked="f" strokeweight="0">
                  <v:stroke miterlimit="83231f" joinstyle="miter"/>
                  <v:path arrowok="t" textboxrect="0,0,123313,162348"/>
                </v:shape>
                <v:shape id="Shape 9" o:spid="_x0000_s1030" style="position:absolute;left:3041;top:5703;width:1232;height:1623;visibility:visible;mso-wrap-style:square;v-text-anchor:top" coordsize="123186,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upLcUA&#10;AADaAAAADwAAAGRycy9kb3ducmV2LnhtbESPQWsCMRSE74L/ITyhN81aim1Xo7RC6apU0JaCt+fm&#10;ubt087IkUdd/bwqCx2FmvmEms9bU4kTOV5YVDAcJCOLc6ooLBT/fH/0XED4ga6wtk4ILeZhNu50J&#10;ptqeeUOnbShEhLBPUUEZQpNK6fOSDPqBbYijd7DOYIjSFVI7PEe4qeVjkoykwYrjQokNzUvK/7ZH&#10;owD3z/y1c+un38X753K3GlWLLJsr9dBr38YgArXhHr61M63gFf6vxBsgp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66ktxQAAANoAAAAPAAAAAAAAAAAAAAAAAJgCAABkcnMv&#10;ZG93bnJldi54bWxQSwUGAAAAAAQABAD1AAAAigMAAAAA&#10;" path="m3682,l123186,r,53011l123186,55373r-382,2375l121788,60110r-1397,2363l118994,64365r-1905,1892l115184,67680r-2412,1422l109470,70995r-8890,5207l87754,83771,72641,92293r-14604,8052l45337,107914r-9017,5207l33019,115013r-889,470l31114,116436r-508,952l30606,118328r,2363l30606,124958r,5207l30606,132997r4317,l45718,132997r15113,l77848,132997r16509,l109089,132997r10413,l123186,132997r,29351l,162348,,109806r,-2361l381,105083r1016,-2375l2794,100345,4190,98453,6096,96560,8001,95137r2413,-1421l13715,91823r8890,-5207l35431,79047,50544,70525,65148,62003,77848,54903r9016,-5207l90674,47803r381,-952l92072,46381r508,-953l92580,44019r,-14681l3682,29338,3682,xe" fillcolor="black" stroked="f" strokeweight="0">
                  <v:stroke miterlimit="83231f" joinstyle="miter"/>
                  <v:path arrowok="t" textboxrect="0,0,123186,162348"/>
                </v:shape>
                <v:shape id="Shape 10" o:spid="_x0000_s1031" style="position:absolute;left:6304;top:5703;width:817;height:1623;visibility:visible;mso-wrap-style:square;v-text-anchor:top" coordsize="81721,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yBQcQA&#10;AADbAAAADwAAAGRycy9kb3ducmV2LnhtbESPQWvCQBCF74X+h2WE3urGFoqkriJioPTUqtjrmB2T&#10;YHY2ZKcx9td3DoXeZnhv3vtmsRpDawbqUxPZwWyagSEuo2+4cnDYF49zMEmQPbaRycGNEqyW93cL&#10;zH288icNO6mMhnDK0UEt0uXWprKmgGkaO2LVzrEPKLr2lfU9XjU8tPYpy15swIa1ocaONjWVl913&#10;cHDpvuyW3+V0KwY5bn8+iuPpeebcw2Rcv4IRGuXf/Hf95hVf6fUXHcA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8gUHEAAAA2wAAAA8AAAAAAAAAAAAAAAAAmAIAAGRycy9k&#10;b3ducmV2LnhtbFBLBQYAAAAABAAEAPUAAACJAwAAAAA=&#10;" path="m,l81721,r,29338l77975,29338r-18414,l50544,29338r,40717l59561,70055r18414,l81721,70055r,45581l77975,110758r-7620,-9943l69974,100345r-1016,-470l68069,99392r-1016,l64767,99392r-5206,l53845,99392r-3301,l50544,109806r,21782l50544,152886r,9462l19938,162348r,-133010l,29338,,xe" fillcolor="black" stroked="f" strokeweight="0">
                  <v:stroke miterlimit="83231f" joinstyle="miter"/>
                  <v:path arrowok="t" textboxrect="0,0,81721,162348"/>
                </v:shape>
                <v:shape id="Shape 11" o:spid="_x0000_s1032" style="position:absolute;left:7121;top:5703;width:709;height:1623;visibility:visible;mso-wrap-style:square;v-text-anchor:top" coordsize="70927,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UHyMQA&#10;AADbAAAADwAAAGRycy9kb3ducmV2LnhtbERPTWvCQBC9F/wPywjedJMq2kbXILWFlhakasXjkB2T&#10;aHY2ZLca/31XEHqbx/ucWdqaSpypcaVlBfEgAkGcWV1yrmC7ees/gXAeWWNlmRRcyUE67zzMMNH2&#10;wt90XvtchBB2CSoovK8TKV1WkEE3sDVx4A62MegDbHKpG7yEcFPJxygaS4Mlh4YCa3opKDutf42C&#10;yXb0s3vdPO9Xh+UXfn7sjkOzWCrV67aLKQhPrf8X393vOsyP4fZLOE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t1B8jEAAAA2wAAAA8AAAAAAAAAAAAAAAAAmAIAAGRycy9k&#10;b3ducmV2LnhtbFBLBQYAAAAABAAEAPUAAACJAwAAAAA=&#10;" path="m,l28383,r3302,471l34987,1409r2794,1423l40702,5194,56195,21298r2413,2833l60513,26976r889,3314l61910,33605r,31713l61402,69102r-889,3315l58608,75249r-2413,2845l40702,94185r-2921,2375l34987,97970r-3302,952l28383,99392r-1397,l24573,99392r2794,3785l33970,111699r8510,10414l50988,132997r19939,l70927,162348r-25526,l36384,162348r-7493,-9462l12254,131588,,115636,,70055r13779,l21780,70055r1396,-483l24573,68632r5207,-5207l30669,62003r508,-1422l31177,38812r-508,-1423l29780,35968,24573,30760r-1397,-940l21780,29338r-8001,l,29338,,xe" fillcolor="black" stroked="f" strokeweight="0">
                  <v:stroke miterlimit="83231f" joinstyle="miter"/>
                  <v:path arrowok="t" textboxrect="0,0,70927,162348"/>
                </v:shape>
                <v:shape id="Shape 12" o:spid="_x0000_s1033" style="position:absolute;left:4665;top:5703;width:1284;height:1623;visibility:visible;mso-wrap-style:square;v-text-anchor:top" coordsize="128392,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EIZl78A&#10;AADbAAAADwAAAGRycy9kb3ducmV2LnhtbERPTWvCQBC9C/0PyxS86SYKYlPXUBoET9Kk7X3ITrPB&#10;7GzIrib+e7cgeJvH+5xdPtlOXGnwrWMF6TIBQVw73XKj4Of7sNiC8AFZY+eYFNzIQ75/me0w027k&#10;kq5VaEQMYZ+hAhNCn0npa0MW/dL1xJH7c4PFEOHQSD3gGMNtJ1dJspEWW44NBnv6NFSfq4tVUJ/N&#10;uC5CoVP/dipu+HWwZfGr1Px1+ngHEWgKT/HDfdRx/gr+f4kHyP0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QQhmXvwAAANsAAAAPAAAAAAAAAAAAAAAAAJgCAABkcnMvZG93bnJl&#10;di54bWxQSwUGAAAAAAQABAD1AAAAhAMAAAAA&#10;" path="m,l128392,r,29338l125090,29338r-8509,l104390,29338r-14224,l76069,29338r-12826,l54353,29338r-4317,l50036,66257r9906,l80261,66257r19811,l109089,66257r,29351l100072,95608r-19811,l59942,95608r-9906,l50036,132997r4317,l63243,132997r12826,l90166,132997r14224,l116581,132997r8509,l128392,132997r,29351l19303,162348r,-133010l,29338,,xe" fillcolor="black" stroked="f" strokeweight="0">
                  <v:stroke miterlimit="83231f" joinstyle="miter"/>
                  <v:path arrowok="t" textboxrect="0,0,128392,162348"/>
                </v:shape>
                <v:shape id="Shape 13" o:spid="_x0000_s1034" style="position:absolute;top:3270;width:1231;height:1623;visibility:visible;mso-wrap-style:square;v-text-anchor:top" coordsize="123186,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fi5sQA&#10;AADbAAAADwAAAGRycy9kb3ducmV2LnhtbERP22oCMRB9L/gPYYS+1axtUVmNYoXStaLgBcG3cTPu&#10;Lm4mS5Lq9u+bQqFvczjXmcxaU4sbOV9ZVtDvJSCIc6srLhQc9u9PIxA+IGusLZOCb/Iwm3YeJphq&#10;e+ct3XahEDGEfYoKyhCaVEqfl2TQ92xDHLmLdQZDhK6Q2uE9hptaPifJQBqsODaU2NCipPy6+zIK&#10;8Dzk9cltXo/Lt4/P02pQLbNsodRjt52PQQRqw7/4z53pOP8Ffn+JB8jp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34ubEAAAA2wAAAA8AAAAAAAAAAAAAAAAAmAIAAGRycy9k&#10;b3ducmV2LnhtbFBLBQYAAAAABAAEAPUAAACJAwAAAAA=&#10;" path="m,l30733,r,9932l30733,32652r,22722l30733,66258r61847,l92580,55374r,-22722l92580,9932,92580,r30606,l123186,162348r-30606,l92580,151934r,-22238l92580,106975r,-11366l30733,95609r,11366l30733,129696r,22238l30733,162348,,162348,,xe" fillcolor="black" stroked="f" strokeweight="0">
                  <v:stroke miterlimit="83231f" joinstyle="miter"/>
                  <v:path arrowok="t" textboxrect="0,0,123186,162348"/>
                </v:shape>
                <v:shape id="Shape 14" o:spid="_x0000_s1035" style="position:absolute;left:1714;top:3270;width:689;height:1623;visibility:visible;mso-wrap-style:square;v-text-anchor:top" coordsize="68895,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N8AA&#10;AADbAAAADwAAAGRycy9kb3ducmV2LnhtbERPS4vCMBC+L/gfwgheFk11F5FqFBEEQS8+DnobmrEt&#10;NpOaRFv/vVkQ9jYf33Nmi9ZU4knOl5YVDAcJCOLM6pJzBafjuj8B4QOyxsoyKXiRh8W88zXDVNuG&#10;9/Q8hFzEEPYpKihCqFMpfVaQQT+wNXHkrtYZDBG6XGqHTQw3lRwlyVgaLDk2FFjTqqDsdngYBWb3&#10;8/ouL254y+0Dw+5+3rrmrFSv2y6nIAK14V/8cW90nP8Lf7/EA+T8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qqN8AAAADbAAAADwAAAAAAAAAAAAAAAACYAgAAZHJzL2Rvd25y&#10;ZXYueG1sUEsFBgAAAAAEAAQA9QAAAIUDAAAAAA==&#10;" path="m37717,l68895,r,29338l43941,29338r-1525,l41020,30291r-9398,9461l31114,41174r-508,1423l30606,119751r508,1423l31622,122596r9398,8992l42416,132528r1525,483l68895,133011r,29337l37717,162348r-3809,-470l30606,160925r-2794,-1409l25017,157141,5206,137265,2794,134420,1397,131588,381,128273,,124489,,37860,381,34075,1397,30761,2794,27928,5206,25083,25017,5208,27812,2832,30606,1410,33908,470,37717,xe" fillcolor="black" stroked="f" strokeweight="0">
                  <v:stroke miterlimit="83231f" joinstyle="miter"/>
                  <v:path arrowok="t" textboxrect="0,0,68895,162348"/>
                </v:shape>
                <v:shape id="Shape 15" o:spid="_x0000_s1036" style="position:absolute;left:2403;top:3270;width:690;height:1623;visibility:visible;mso-wrap-style:square;v-text-anchor:top" coordsize="69022,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lvkcMA&#10;AADbAAAADwAAAGRycy9kb3ducmV2LnhtbERP22oCMRB9L/QfwhT6VrMKW+pqFFtorQURL+DrsBk3&#10;i5vJNom69uubQsG3OZzrjKedbcSZfKgdK+j3MhDEpdM1Vwp22/enFxAhImtsHJOCKwWYTu7vxlho&#10;d+E1nTexEimEQ4EKTIxtIWUoDVkMPdcSJ+7gvMWYoK+k9nhJ4baRgyx7lhZrTg0GW3ozVB43J6tg&#10;8fOa19/ZYbUfzr/yVWM+ln5glXp86GYjEJG6eBP/uz91mp/D3y/pAD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lvkcMAAADbAAAADwAAAAAAAAAAAAAAAACYAgAAZHJzL2Rv&#10;d25yZXYueG1sUEsFBgAAAAAEAAQA9QAAAIgDAAAAAA==&#10;" path="m,l31178,r3810,470l38289,1410r2794,1422l44004,5208,63815,25083r2286,2845l67498,30761r1016,3314l69022,37860r,86629l68514,128273r-1016,3315l66101,134420r-2286,2845l44004,157141r-2921,2375l38289,160925r-3301,953l31178,162348,,162348,,133011r25082,l26478,132528r1397,-940l37273,122596r508,-1422l38289,119751r,-77154l37781,41174r-508,-1422l27875,30291r-1397,-953l25082,29338,,29338,,xe" fillcolor="black" stroked="f" strokeweight="0">
                  <v:stroke miterlimit="83231f" joinstyle="miter"/>
                  <v:path arrowok="t" textboxrect="0,0,69022,162348"/>
                </v:shape>
                <v:shape id="Shape 16" o:spid="_x0000_s1037" style="position:absolute;left:3503;top:3270;width:1237;height:1623;visibility:visible;mso-wrap-style:square;v-text-anchor:top" coordsize="123694,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xEIXMEA&#10;AADbAAAADwAAAGRycy9kb3ducmV2LnhtbERPTWvCQBC9C/6HZYTezKZCRKKrSEXppYemKngbs2MS&#10;zM6G3W2M/75bKPQ2j/c5q81gWtGT841lBa9JCoK4tLrhSsHxaz9dgPABWWNrmRQ8ycNmPR6tMNf2&#10;wZ/UF6ESMYR9jgrqELpcSl/WZNAntiOO3M06gyFCV0nt8BHDTStnaTqXBhuODTV29FZTeS++jYLs&#10;bg8f14L6J18W2S4768qdglIvk2G7BBFoCP/iP/e7jvPn8PtLPEC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sRCFzBAAAA2wAAAA8AAAAAAAAAAAAAAAAAmAIAAGRycy9kb3du&#10;cmV2LnhtbFBLBQYAAAAABAAEAPUAAACGAwAAAAA=&#10;" path="m37845,l89785,r3303,470l96390,1410r3301,1422l102485,5208r21209,21768l102993,47335,85976,30291r-889,-953l83563,29338r-39622,l42544,29338r-1397,953l31622,39752r-889,1422l30733,42597r,77154l30733,121174r889,1422l41147,131588r1397,940l43941,133011r39622,l85087,132528r889,-940l102993,115014r20701,20359l102485,157141r-2794,2375l96390,160925r-3302,953l89785,162348r-51940,l34035,161878r-3302,-953l27939,159516r-2921,-2375l5207,137265,2794,134420,1397,131588,508,128273,,124489,,37860,508,34075r889,-3314l2794,27928,5207,25083,25018,5208,27939,2832,30733,1410,34035,470,37845,xe" fillcolor="black" stroked="f" strokeweight="0">
                  <v:stroke miterlimit="83231f" joinstyle="miter"/>
                  <v:path arrowok="t" textboxrect="0,0,123694,162348"/>
                </v:shape>
                <v:shape id="Shape 17" o:spid="_x0000_s1038" style="position:absolute;left:5119;top:3270;width:1233;height:1623;visibility:visible;mso-wrap-style:square;v-text-anchor:top" coordsize="123313,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bO8MIA&#10;AADbAAAADwAAAGRycy9kb3ducmV2LnhtbERPTWvCQBC9C/6HZYReim7soUp0FQlYPPRS60FvY3ZM&#10;gtnZmJ1q2l/fFQRv83ifM192rlZXakPl2cB4lIAizr2tuDCw+14Pp6CCIFusPZOBXwqwXPR7c0yt&#10;v/EXXbdSqBjCIUUDpUiTah3ykhyGkW+II3fyrUOJsC20bfEWw12t35LkXTusODaU2FBWUn7e/jgD&#10;GdKxsodXOchl/HH5nGzWf9nemJdBt5qBEurkKX64NzbOn8D9l3iAXv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Rs7wwgAAANsAAAAPAAAAAAAAAAAAAAAAAJgCAABkcnMvZG93&#10;bnJldi54bWxQSwUGAAAAAAQABAD1AAAAhwMAAAAA&#10;" path="m,l30733,r,9932l30733,32652r,22722l30733,66258r61847,l92580,55374r,-22722l92580,9932,92580,r30733,l123313,162348r-30733,l92580,151934r,-22238l92580,106975r,-11366l30733,95609r,11366l30733,129696r,22238l30733,162348,,162348,,xe" fillcolor="black" stroked="f" strokeweight="0">
                  <v:stroke miterlimit="83231f" joinstyle="miter"/>
                  <v:path arrowok="t" textboxrect="0,0,123313,162348"/>
                </v:shape>
                <v:shape id="Shape 18" o:spid="_x0000_s1039" style="position:absolute;left:8515;top:3270;width:1236;height:1623;visibility:visible;mso-wrap-style:square;v-text-anchor:top" coordsize="123693,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8LQcQA&#10;AADbAAAADwAAAGRycy9kb3ducmV2LnhtbESPQWvCQBCF74L/YRmhN91UqGjqKiLY9iAFo2CPQ3bM&#10;hmZnQ3ar8d87B6G3Gd6b975ZrnvfqCt1sQ5s4HWSgSIug625MnA67sZzUDEhW2wCk4E7RVivhoMl&#10;5jbc+EDXIlVKQjjmaMCl1OZax9KRxzgJLbFol9B5TLJ2lbYd3iTcN3qaZTPtsWZpcNjS1lH5W/x5&#10;Az/n791HH97uVF/0wm0+5/vqEI15GfWbd1CJ+vRvfl5/WcEXWPlFBt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vC0HEAAAA2wAAAA8AAAAAAAAAAAAAAAAAmAIAAGRycy9k&#10;b3ducmV2LnhtbFBLBQYAAAAABAAEAPUAAACJAwAAAAA=&#10;" path="m37336,l89658,r3303,470l96263,1410r3302,1422l101976,5208r21717,21768l102865,47335,85975,30291r-1016,-953l83054,29338r-39114,l42416,29338r-1397,953l31622,39752r-1016,1422l30606,42597r,77154l30606,121174r1016,1422l41019,131588r1397,940l43940,133011r39114,l84959,132528r1016,-940l102865,115014r20828,20359l101976,157141r-2411,2375l96263,160925r-3302,953l89658,162348r-52322,l33908,161878r-3302,-953l27304,159516r-2286,-2375l5206,137265,2794,134420,889,131588,,128273r,-3784l,37860,,34075,889,30761,2794,27928,5206,25083,25018,5208,27304,2832,30606,1410,33908,470,37336,xe" fillcolor="black" stroked="f" strokeweight="0">
                  <v:stroke miterlimit="83231f" joinstyle="miter"/>
                  <v:path arrowok="t" textboxrect="0,0,123693,162348"/>
                </v:shape>
                <v:shape id="Shape 19" o:spid="_x0000_s1040" style="position:absolute;left:10130;top:3270;width:1232;height:1623;visibility:visible;mso-wrap-style:square;v-text-anchor:top" coordsize="123186,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VDMMA&#10;AADbAAAADwAAAGRycy9kb3ducmV2LnhtbERP32vCMBB+F/wfwgl709Qx3FaNsgljVZmgGwPfzuZs&#10;y5pLSaLW/94MBN/u4/t5k1lranEi5yvLCoaDBARxbnXFhYKf74/+CwgfkDXWlknBhTzMpt3OBFNt&#10;z7yh0zYUIoawT1FBGUKTSunzkgz6gW2II3ewzmCI0BVSOzzHcFPLxyQZSYMVx4YSG5qXlP9tj0YB&#10;7p/5a+fWT7+L98/lbjWqFlk2V+qh176NQQRqw118c2c6zn+F/1/iAXJ6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Z/VDMMAAADbAAAADwAAAAAAAAAAAAAAAACYAgAAZHJzL2Rv&#10;d25yZXYueG1sUEsFBgAAAAAEAAQA9QAAAIgDAAAAAA==&#10;" path="m,l30224,r,9932l30224,32652r,22722l30224,66258r62227,l92451,55374r,-22722l92451,9932,92451,r30735,l123186,162348r-30735,l92451,151934r,-22238l92451,106975r,-11366l30224,95609r,11366l30224,129696r,22238l30224,162348,,162348,,xe" fillcolor="black" stroked="f" strokeweight="0">
                  <v:stroke miterlimit="83231f" joinstyle="miter"/>
                  <v:path arrowok="t" textboxrect="0,0,123186,162348"/>
                </v:shape>
                <v:shape id="Shape 20" o:spid="_x0000_s1041" style="position:absolute;left:11876;top:3270;width:1238;height:1623;visibility:visible;mso-wrap-style:square;v-text-anchor:top" coordsize="123821,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3GUMEA&#10;AADbAAAADwAAAGRycy9kb3ducmV2LnhtbERPz2vCMBS+D/wfwhN2m4kiMqppGQPZLk6ngtdH82y6&#10;NS+lSbX615vDYMeP7/eqGFwjLtSF2rOG6USBIC69qbnScDysX15BhIhssPFMGm4UoMhHTyvMjL/y&#10;N132sRIphEOGGmyMbSZlKC05DBPfEifu7DuHMcGukqbDawp3jZwptZAOa04NFlt6t1T+7nunQc1v&#10;5rT7OJt7b93X5n7c9j9Kav08Ht6WICIN8V/85/40GmZpffqSfoDM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DtxlDBAAAA2wAAAA8AAAAAAAAAAAAAAAAAmAIAAGRycy9kb3du&#10;cmV2LnhtbFBLBQYAAAAABAAEAPUAAACGAwAAAAA=&#10;" path="m,l30732,r,119751l31240,121174r889,1422l41147,131588r1397,940l43941,133011r35939,l81276,132528r1399,-940l91690,122596r889,-1422l93087,119751,93087,r30734,l123821,124489r-508,3784l122424,131588r-1906,2832l118613,137265,98802,157141r-2921,2375l93087,160925r-3300,953l85977,162348r-48133,l34034,161878r-3302,-953l27940,159516r-2794,-2375l5207,137265,3430,134420,1525,131588,508,128273,,124489,,xe" fillcolor="black" stroked="f" strokeweight="0">
                  <v:stroke miterlimit="83231f" joinstyle="miter"/>
                  <v:path arrowok="t" textboxrect="0,0,123821,162348"/>
                </v:shape>
                <v:shape id="Shape 21" o:spid="_x0000_s1042" style="position:absolute;left:13629;top:3270;width:1091;height:1623;visibility:visible;mso-wrap-style:square;v-text-anchor:top" coordsize="109089,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13/sUA&#10;AADbAAAADwAAAGRycy9kb3ducmV2LnhtbESPT2vCQBTE70K/w/IK3nSjLUWim1DTCuLNPxdvj+wz&#10;Wc2+TbNbTfvpu0LB4zAzv2EWeW8bcaXOG8cKJuMEBHHptOFKwWG/Gs1A+ICssXFMCn7IQ549DRaY&#10;anfjLV13oRIRwj5FBXUIbSqlL2uy6MeuJY7eyXUWQ5RdJXWHtwi3jZwmyZu0aDgu1NhSUVN52X1b&#10;BZ8fL5uimC2Tr+2xPa91ZZavv0ap4XP/PgcRqA+P8H97rRVMJ3D/En+Az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XXf+xQAAANsAAAAPAAAAAAAAAAAAAAAAAJgCAABkcnMv&#10;ZG93bnJldi54bWxQSwUGAAAAAAQABAD1AAAAigMAAAAA&#10;" path="m,l30734,r,5677l30734,20346r,21298l30734,65788r,24143l30734,111229r,15622l30734,133011r3810,l43432,133011r12828,l70356,133011r14223,l97279,133011r8508,l109089,133011r,29337l,162348,,xe" fillcolor="black" stroked="f" strokeweight="0">
                  <v:stroke miterlimit="83231f" joinstyle="miter"/>
                  <v:path arrowok="t" textboxrect="0,0,109089,162348"/>
                </v:shape>
                <v:shape id="Shape 22" o:spid="_x0000_s1043" style="position:absolute;left:6753;top:3270;width:1383;height:1623;visibility:visible;mso-wrap-style:square;v-text-anchor:top" coordsize="138298,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Bu2sQA&#10;AADbAAAADwAAAGRycy9kb3ducmV2LnhtbESPzWrDMBCE74G+g9hCb7EcB0JwrYQQ2lKakxNDr4u1&#10;td1YK8dS/fP2VaGQ4zAz3zDZfjKtGKh3jWUFqygGQVxa3XCloLi8LrcgnEfW2FomBTM52O8eFhmm&#10;2o6c03D2lQgQdikqqL3vUildWZNBF9mOOHhftjfog+wrqXscA9y0MonjjTTYcFiosaNjTeX1/GMU&#10;XP3L2+30MbSf+fqWfxeraV3OuVJPj9PhGYSnyd/D/+13rSBJ4O9L+AFy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AbtrEAAAA2wAAAA8AAAAAAAAAAAAAAAAAmAIAAGRycy9k&#10;b3ducmV2LnhtbFBLBQYAAAAABAAEAPUAAACJAwAAAAA=&#10;" path="m42035,r58926,l104263,470r3429,940l110485,2832r2795,2376l134488,26506,113788,47335,97278,30291r-1397,-953l94357,29338r-45718,l46734,29338r-1016,953l36321,39752r-889,1422l35432,42597r,15152l35432,59158r889,1423l37210,61533r1524,471l120899,73357r3683,952l127884,75732r2920,1892l133599,79987r1905,2845l136901,86146r1397,3316l138298,93246r,31243l137917,128273r-1016,3315l135504,134420r-2413,2845l113280,157141r-2795,2375l107692,160925r-3429,953l100961,162348r-67053,l30225,161878r-3302,-953l24002,159516r-2794,-2375l,135843,20700,115014r16510,16574l38734,132528r1396,483l94357,133011r1524,-483l97278,131588r9398,-8992l107692,121174r,-1423l107692,104130r,-953l106676,101768r-1397,-953l103882,100346,21716,88979r-3302,-941l15112,86616,12192,84724,9397,82362,7493,79517,6096,76202,4699,72887r,-3785l4699,37860r,-3785l5588,30761,7493,27928,9906,25083,29208,5208,32130,2832,35432,1410,38734,470,42035,xe" fillcolor="black" stroked="f" strokeweight="0">
                  <v:stroke miterlimit="83231f" joinstyle="miter"/>
                  <v:path arrowok="t" textboxrect="0,0,138298,162348"/>
                </v:shape>
                <v:shape id="Shape 23" o:spid="_x0000_s1044" style="position:absolute;left:14899;top:3270;width:1290;height:1623;visibility:visible;mso-wrap-style:square;v-text-anchor:top" coordsize="129028,1623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8RcsUA&#10;AADbAAAADwAAAGRycy9kb3ducmV2LnhtbESPT2sCMRTE7wW/Q3iF3mpSl5ayGsU/WO3BQ1U8PzbP&#10;zbabl2WTruu3N0Khx2FmfsNMZr2rRUdtqDxreBkqEMSFNxWXGo6H9fM7iBCRDdaeScOVAsymg4cJ&#10;5sZf+Iu6fSxFgnDIUYONscmlDIUlh2HoG+LknX3rMCbZltK0eElwV8uRUm/SYcVpwWJDS0vFz/7X&#10;adgs5t1urczq49V+qk1xysz3OdP66bGfj0FE6uN/+K+9NRpGGdy/pB8gp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aHxFyxQAAANsAAAAPAAAAAAAAAAAAAAAAAJgCAABkcnMv&#10;ZG93bnJldi54bWxQSwUGAAAAAAQABAD1AAAAigMAAAAA&#10;" path="m,l129028,r,29338l125726,29338r-9018,l104391,29338r-14097,l76070,29338r-12699,l54354,29338r-4190,l50164,66258r9904,l80388,66258r19811,l109217,66258r,29351l100199,95609r-19811,l60068,95609r-9904,l50164,133011r4190,l63371,133011r12699,l90294,133011r14097,l116708,133011r9018,l129028,133011r,29337l19431,162348r,-133010l,29338,,xe" fillcolor="black" stroked="f" strokeweight="0">
                  <v:stroke miterlimit="83231f" joinstyle="miter"/>
                  <v:path arrowok="t" textboxrect="0,0,129028,162348"/>
                </v:shape>
                <v:shape id="Shape 24" o:spid="_x0000_s1045" style="position:absolute;left:528;top:227;width:378;height:468;visibility:visible;mso-wrap-style:square;v-text-anchor:top" coordsize="37845,468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aiQsYA&#10;AADbAAAADwAAAGRycy9kb3ducmV2LnhtbESPQWvCQBSE70L/w/KEXqRutKGU1FVaoWAoKLF66O2R&#10;fSax2bchu5rk33cLgsdhZr5hFqve1OJKrassK5hNIxDEudUVFwoO359PryCcR9ZYWyYFAzlYLR9G&#10;C0y07Tij694XIkDYJaig9L5JpHR5SQbd1DbEwTvZ1qAPsi2kbrELcFPLeRS9SIMVh4USG1qXlP/u&#10;L0bB2W1/JnH+4bLquTsO5136xTZV6nHcv7+B8NT7e/jW3mgF8xj+v4QfI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eaiQsYAAADbAAAADwAAAAAAAAAAAAAAAACYAgAAZHJz&#10;L2Rvd25yZXYueG1sUEsFBgAAAAAEAAQA9QAAAIsDAAAAAA==&#10;" path="m1016,r889,l6224,r888,l7620,381r509,508l8129,1778r,26544l8129,30735r381,2286l9017,34927r889,1904l10922,38228r1905,1016l14732,39753r2286,l20319,39244r3811,-1016l26924,36450r2921,-1905l29845,1778r,-889l30226,381,30733,r889,l35940,r889,l37337,381r508,508l37845,1778r,42165l37845,44959r-508,382l36829,45849r-889,l32130,45849r-889,l30733,45341r-507,-382l30226,43943r-381,-2793l26543,43436r-3810,1905l18923,46356r-3810,509l11430,46865,8129,45849,5207,43943,3303,42039,1905,39753,1016,36831,,33021,,29719,,1778,,889,508,381,1016,xe" fillcolor="black" stroked="f" strokeweight="0">
                  <v:stroke miterlimit="83231f" joinstyle="miter"/>
                  <v:path arrowok="t" textboxrect="0,0,37845,46865"/>
                </v:shape>
                <v:shape id="Shape 25" o:spid="_x0000_s1046" style="position:absolute;left:1487;top:217;width:208;height:478;visibility:visible;mso-wrap-style:square;v-text-anchor:top" coordsize="20827,4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2Fv8MA&#10;AADbAAAADwAAAGRycy9kb3ducmV2LnhtbESPQWvCQBSE7wX/w/KE3upGIaWNrqKFQK9Jc/H2mn1m&#10;g9m3Mbua1F/vFgo9DjPzDbPZTbYTNxp861jBcpGAIK6dbrlRUH3lL28gfEDW2DkmBT/kYbedPW0w&#10;027kgm5laESEsM9QgQmhz6T0tSGLfuF64uid3GAxRDk0Ug84Rrjt5CpJXqXFluOCwZ4+DNXn8moV&#10;nCk/Vub9cAzF5fp911WbclUq9Tyf9msQgabwH/5rf2oFqxR+v8QfIL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2Fv8MAAADbAAAADwAAAAAAAAAAAAAAAACYAgAAZHJzL2Rv&#10;d25yZXYueG1sUEsFBgAAAAAEAAQA9QAAAIgDAAAAAA==&#10;" path="m19811,r1016,l20827,6223r-1397,l16509,7112,14731,8509r-1905,1905l11302,12319,9906,14733r-381,2286l9017,19431r11810,l20827,25146r-12319,l9017,28449r889,2793l10921,34037r1905,2413l14731,38354r2794,1398l20319,40768r508,59l20827,47880r-1016,l17525,47372r-2412,-508l12826,46356r-1905,-889l9017,44070,7619,42673,6222,41149,3302,37847,1397,33655,508,28829,,23622,508,18923,1905,14224,3810,10414,6222,6604,9525,3810,13207,1397r1906,-381l17525,508,19811,xe" fillcolor="black" stroked="f" strokeweight="0">
                  <v:stroke miterlimit="83231f" joinstyle="miter"/>
                  <v:path arrowok="t" textboxrect="0,0,20827,47880"/>
                </v:shape>
                <v:shape id="Shape 26" o:spid="_x0000_s1047" style="position:absolute;left:1038;top:217;width:364;height:478;visibility:visible;mso-wrap-style:square;v-text-anchor:top" coordsize="36321,4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oM4sMA&#10;AADbAAAADwAAAGRycy9kb3ducmV2LnhtbESPT4vCMBTE7wt+h/AEb2tqBVm6RhHBvyerPXh827xt&#10;yzYvpYla/fRGWPA4zMxvmOm8M7W4UusqywpGwwgEcW51xYWC7LT6/ALhPLLG2jIpuJOD+az3McVE&#10;2xundD36QgQIuwQVlN43iZQuL8mgG9qGOHi/tjXog2wLqVu8BbipZRxFE2mw4rBQYkPLkvK/48Uo&#10;2K0Pj/RxHp/xJ95Tly5stllZpQb9bvENwlPn3+H/9lYriCfw+hJ+gJ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oM4sMAAADbAAAADwAAAAAAAAAAAAAAAACYAgAAZHJzL2Rv&#10;d25yZXYueG1sUEsFBgAAAAAEAAQA9QAAAIgDAAAAAA==&#10;" path="m20319,r2794,l25907,r3430,508l32638,1397r2286,1016l35940,3302r,508l35940,4318r,381l34924,7620r,889l34035,9018r-508,-509l33019,8509,31114,7620,28320,6604,25907,6223r-2794,l20319,6604r-3301,508l14605,9018r-1905,1904l10794,13208,9398,16130r-381,3809l8509,23622r508,3429l9398,30353r1015,3302l11811,36450r1905,1904l16510,40260r2794,889l23113,41657r2794,l28828,41149r2286,-889l33527,39243r508,l34416,39243r508,l35432,40260r889,2794l36321,43562r,508l36321,44451r-889,508l32130,46356r-3302,1016l25526,47880r-3302,l19812,47880r-2794,-508l14605,46864r-1905,-508l10413,45467,9017,44070,7112,42673,5715,41149,3302,37847,1397,33655,508,28829,,24130,508,18923,1905,14224,3810,9907,6096,6604,7493,5207,9398,3810,11302,2413,13208,1397r2413,-381l17907,508,20319,xe" fillcolor="black" stroked="f" strokeweight="0">
                  <v:stroke miterlimit="83231f" joinstyle="miter"/>
                  <v:path arrowok="t" textboxrect="0,0,36321,47880"/>
                </v:shape>
                <v:shape id="Shape 27" o:spid="_x0000_s1048" style="position:absolute;left:71;top:27;width:344;height:658;visibility:visible;mso-wrap-style:square;v-text-anchor:top" coordsize="34416,65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lSP8IA&#10;AADbAAAADwAAAGRycy9kb3ducmV2LnhtbESPzWrDMBCE74W8g9hAb7UcH9riRAkhEGjBhzjNAyzW&#10;+odYKyMptpOnjwqFHoeZ+YbZ7GbTi5Gc7ywrWCUpCOLK6o4bBZef49snCB+QNfaWScGdPOy2i5cN&#10;5tpOXNJ4Do2IEPY5KmhDGHIpfdWSQZ/YgTh6tXUGQ5SukdrhFOGml1mavkuDHceFFgc6tFRdzzej&#10;YDycZvTf6MlNt3T/KIuhLgulXpfzfg0i0Bz+w3/tL60g+4DfL/EHyO0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mVI/wgAAANsAAAAPAAAAAAAAAAAAAAAAAJgCAABkcnMvZG93&#10;bnJldi54bWxQSwUGAAAAAAQABAD1AAAAhwMAAAAA&#10;" path="m1778,l6984,,8001,r508,508l8890,1397r,508l8890,58675r23621,l33527,58675r381,508l34416,59692r,380l34416,64391r,507l33908,65280r-381,507l33019,65787r-31241,l889,65787,381,65280,,64898,,63882,,1905,,1397,381,508r508,l1778,xe" fillcolor="black" stroked="f" strokeweight="0">
                  <v:stroke miterlimit="83231f" joinstyle="miter"/>
                  <v:path arrowok="t" textboxrect="0,0,34416,65787"/>
                </v:shape>
                <v:shape id="Shape 28" o:spid="_x0000_s1049" style="position:absolute;left:1695;top:605;width:174;height:90;visibility:visible;mso-wrap-style:square;v-text-anchor:top" coordsize="17398,9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gMXr4A&#10;AADbAAAADwAAAGRycy9kb3ducmV2LnhtbERPTYvCMBC9L/gfwgje1kQP7lKNIkJBT6K7eh6asSk2&#10;k9rEtv57c1jY4+N9rzaDq0VHbag8a5hNFQjiwpuKSw2/P/nnN4gQkQ3WnknDiwJs1qOPFWbG93yi&#10;7hxLkUI4ZKjBxthkUobCksMw9Q1x4m6+dRgTbEtpWuxTuKvlXKmFdFhxarDY0M5ScT8/nYZ7nn89&#10;hquqArPtu/3hqLrLUevJeNguQUQa4r/4z703GuZpbPqSfoBcvw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IoDF6+AAAA2wAAAA8AAAAAAAAAAAAAAAAAmAIAAGRycy9kb3ducmV2&#10;LnhtbFBLBQYAAAAABAAEAPUAAACDAwAAAAA=&#10;" path="m15113,r888,381l16509,889r889,3810l17398,5207r,381l16509,6096,13208,7494,9397,8509,5207,9017r-3302,l,9017,,1964r2794,322l5587,2286,9017,1905r2794,-508l14097,381r508,l15113,xe" fillcolor="black" stroked="f" strokeweight="0">
                  <v:stroke miterlimit="83231f" joinstyle="miter"/>
                  <v:path arrowok="t" textboxrect="0,0,17398,9017"/>
                </v:shape>
                <v:shape id="Shape 29" o:spid="_x0000_s1050" style="position:absolute;left:2880;top:217;width:205;height:478;visibility:visible;mso-wrap-style:square;v-text-anchor:top" coordsize="20574,4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h5y8UA&#10;AADbAAAADwAAAGRycy9kb3ducmV2LnhtbESPzW7CMBCE75V4B2srcUHFaQ4VhDgIChVcOPDzANt4&#10;SaLG68g2IeXp60qVehzNzDeafDmYVvTkfGNZwes0AUFcWt1wpeBy/niZgfABWWNrmRR8k4dlMXrK&#10;MdP2zkfqT6ESEcI+QwV1CF0mpS9rMuintiOO3tU6gyFKV0nt8B7hppVpkrxJgw3HhRo7eq+p/Drd&#10;jIK9rNL1xDyGz8nKbS4H1++2Za/U+HlYLUAEGsJ/+K+91wrSOfx+iT9AF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WHnLxQAAANsAAAAPAAAAAAAAAAAAAAAAAJgCAABkcnMv&#10;ZG93bnJldi54bWxQSwUGAAAAAAQABAD1AAAAigMAAAAA&#10;" path="m19430,r1144,l20574,6223r-1651,l16510,7112,14224,8509r-1905,1905l10921,12319,9906,14733r-889,2286l8509,19431r12065,l20574,25146r-12065,l8509,28449r1016,2793l10921,34037r1398,2413l14732,38354r2286,1398l19811,40768r763,88l20574,47880r-763,l17018,47372r-2286,-508l12827,46356r-2414,-889l9017,44070,7112,42673,5715,41149,3302,37847,1397,33655,,28829,,23622,508,18923r889,-4699l3302,10414,5715,6604,9017,3810,12827,1397r2286,-381l17018,508,19430,xe" fillcolor="black" stroked="f" strokeweight="0">
                  <v:stroke miterlimit="83231f" joinstyle="miter"/>
                  <v:path arrowok="t" textboxrect="0,0,20574,47880"/>
                </v:shape>
                <v:shape id="Shape 30" o:spid="_x0000_s1051" style="position:absolute;left:2355;top:217;width:388;height:468;visibility:visible;mso-wrap-style:square;v-text-anchor:top" coordsize="38733,46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mLd8IA&#10;AADbAAAADwAAAGRycy9kb3ducmV2LnhtbERPW2vCMBR+F/wP4Qz2pukqE63GIoPBcHvxAvp4aM6a&#10;ds1JSTLb/fvlYbDHj+++LUfbiTv50DhW8DTPQBBXTjdcK7icX2crECEia+wck4IfClDuppMtFtoN&#10;fKT7KdYihXAoUIGJsS+kDJUhi2HueuLEfTpvMSboa6k9DincdjLPsqW02HBqMNjTi6Hq6/RtFRzW&#10;H6ZtD9ehee8W7bm/rXP/HJV6fBj3GxCRxvgv/nO/aQWLtD59ST9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2Yt3wgAAANsAAAAPAAAAAAAAAAAAAAAAAJgCAABkcnMvZG93&#10;bnJldi54bWxQSwUGAAAAAAQABAD1AAAAhwMAAAAA&#10;" path="m19430,r4191,l27431,r3302,1016l33145,2413r2286,1905l36955,7112r889,2795l38733,13208r,3811l38733,44959r,1016l38352,46356r-508,508l36955,46864r-4318,l31748,46864r-508,-508l30733,45975r,-1016l30733,18035r,-2414l30225,13717r-381,-2286l28828,9907,27939,8509,26034,7620,24129,6604r-2795,l18033,7112r-3810,889l10921,9907,8127,12319r,32640l8127,45975r-507,381l7112,46864r-381,l1904,46864r-889,l507,46356,,45975,,44959,,2794,,1905,507,1397r508,-381l1904,1016r4318,l7112,1016r508,381l7620,1905r507,508l8127,5715,11429,2794,15620,1397,19430,xe" fillcolor="black" stroked="f" strokeweight="0">
                  <v:stroke miterlimit="83231f" joinstyle="miter"/>
                  <v:path arrowok="t" textboxrect="0,0,38733,46864"/>
                </v:shape>
                <v:shape id="Shape 31" o:spid="_x0000_s1052" style="position:absolute;left:2025;top:217;width:222;height:468;visibility:visible;mso-wrap-style:square;v-text-anchor:top" coordsize="22224,46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RKBcQA&#10;AADbAAAADwAAAGRycy9kb3ducmV2LnhtbESPwW7CMBBE75X4B2srcSs2Ra2qgEHQBqlXaHvgtsRL&#10;HDVeh9hNwt9jJKQeRzPzRrNYDa4WHbWh8qxhOlEgiAtvKi41fH9tn95AhIhssPZMGi4UYLUcPSww&#10;M77nHXX7WIoE4ZChBhtjk0kZCksOw8Q3xMk7+dZhTLItpWmxT3BXy2elXqXDitOCxYbeLRW/+z+n&#10;wX9sX47Vut70qrOHWf6Tn9U513r8OKznICIN8T98b38aDbMp3L6k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kSgXEAAAA2wAAAA8AAAAAAAAAAAAAAAAAmAIAAGRycy9k&#10;b3ducmV2LnhtbFBLBQYAAAAABAAEAPUAAACJAwAAAAA=&#10;" path="m18922,r889,l21335,r889,508l22224,1397r,508l21716,6223r-381,381l20319,7112,18922,6604r-1397,l15112,7112r-2793,889l9906,9907,8001,12319r,32640l8001,45975r-381,381l7112,46864r-890,l1397,46864r-381,l508,46356,,45975,,44959,,2794,,1905,508,1397r508,-381l1397,1016r4318,l6603,1016r509,381l7620,1905r,508l7620,5715,9906,3302,12319,1397,15112,508,18922,xe" fillcolor="black" stroked="f" strokeweight="0">
                  <v:stroke miterlimit="83231f" joinstyle="miter"/>
                  <v:path arrowok="t" textboxrect="0,0,22224,46864"/>
                </v:shape>
                <v:shape id="Shape 32" o:spid="_x0000_s1053" style="position:absolute;left:1695;top:217;width:198;height:251;visibility:visible;mso-wrap-style:square;v-text-anchor:top" coordsize="19811,25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OwMMA&#10;AADbAAAADwAAAGRycy9kb3ducmV2LnhtbESPX0vDMBTF3wW/Q7iCby5dhSHdsjEKg4FPTrfu8dJc&#10;m9bmpiRZW7+9EQQfD+fPj7PZzbYXI/nQOlawXGQgiGunW24UfLwfnl5AhIissXdMCr4pwG57f7fB&#10;QruJ32g8xUakEQ4FKjAxDoWUoTZkMSzcQJy8T+ctxiR9I7XHKY3bXuZZtpIWW04EgwOVhuqv080m&#10;brequmo8l9Xl6s/H187kU2mUenyY92sQkeb4H/5rH7WC5xx+v6Qf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JpOwMMAAADbAAAADwAAAAAAAAAAAAAAAACYAgAAZHJzL2Rv&#10;d25yZXYueG1sUEsFBgAAAAAEAAQA9QAAAIgDAAAAAA==&#10;" path="m,l1397,,5587,,9017,1397r2794,1397l14605,5207r2412,3302l18922,11811r889,4319l19811,20828r,1397l19811,23622r-508,1016l18414,25146r-1397,l,25146,,19431r11811,l11811,18035r,-2414l11303,13717r-889,-2286l9397,9907,7492,8001,6095,7112,3810,6223r-2413,l,6223,,xe" fillcolor="black" stroked="f" strokeweight="0">
                  <v:stroke miterlimit="83231f" joinstyle="miter"/>
                  <v:path arrowok="t" textboxrect="0,0,19811,25146"/>
                </v:shape>
                <v:shape id="Shape 33" o:spid="_x0000_s1054" style="position:absolute;left:3085;top:605;width:177;height:90;visibility:visible;mso-wrap-style:square;v-text-anchor:top" coordsize="17652,9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4lyMUA&#10;AADbAAAADwAAAGRycy9kb3ducmV2LnhtbESPQWsCMRSE7wX/Q3iCl6JZtRXZGkWFQi9aakU8Pjev&#10;m8XNy5Kk7vbfm0Khx2FmvmEWq87W4kY+VI4VjEcZCOLC6YpLBcfP1+EcRIjIGmvHpOCHAqyWvYcF&#10;5tq1/EG3QyxFgnDIUYGJscmlDIUhi2HkGuLkfTlvMSbpS6k9tgluaznJspm0WHFaMNjQ1lBxPXxb&#10;BSfcv/tdodvH7Zmf1tfT5vmyN0oN+t36BUSkLv6H/9pvWsF0Cr9f0g+Qy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PiXIxQAAANsAAAAPAAAAAAAAAAAAAAAAAJgCAABkcnMv&#10;ZG93bnJldi54bWxQSwUGAAAAAAQABAD1AAAAigMAAAAA&#10;" path="m15367,r508,381l16256,889r1015,3810l17652,5207r-381,381l16256,6096,12953,7494,9270,8509,5461,9017r-3810,l,9017,,1993r2540,293l5969,2286,8762,1905r2795,-508l14351,381r507,l15367,xe" fillcolor="black" stroked="f" strokeweight="0">
                  <v:stroke miterlimit="83231f" joinstyle="miter"/>
                  <v:path arrowok="t" textboxrect="0,0,17652,9017"/>
                </v:shape>
                <v:shape id="Shape 34" o:spid="_x0000_s1055" style="position:absolute;left:5124;top:227;width:405;height:458;visibility:visible;mso-wrap-style:square;v-text-anchor:top" coordsize="40511,458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8QcIA&#10;AADbAAAADwAAAGRycy9kb3ducmV2LnhtbESPW4vCMBSE3wX/QzgLvmnqBVeqUYogu4/eWHw8Nmfb&#10;anNSkqx2/70RBB+HmfmGWaxaU4sbOV9ZVjAcJCCIc6srLhQcD5v+DIQPyBpry6Tgnzyslt3OAlNt&#10;77yj2z4UIkLYp6igDKFJpfR5SQb9wDbE0fu1zmCI0hVSO7xHuKnlKEmm0mDFcaHEhtYl5df9n1Hw&#10;9Xm5XJNTe8621c+uxuHWFSZTqvfRZnMQgdrwDr/a31rBeALPL/E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y3xBwgAAANsAAAAPAAAAAAAAAAAAAAAAAJgCAABkcnMvZG93&#10;bnJldi54bWxQSwUGAAAAAAQABAD1AAAAhwMAAAAA&#10;" path="m381,l1397,,6604,r889,l8508,r381,381l8889,1398r8510,25527l19303,32640r1397,3810l22097,32640r1524,-5207l32130,1398,32511,381,33019,r508,l34416,r4318,l40130,r381,889l40511,1398r-381,l24510,44452r-508,507l23621,45341r-508,508l22097,45849r-4190,l17399,45849r-889,-508l16002,44959r-508,-507l,1398,,889,381,xe" fillcolor="black" stroked="f" strokeweight="0">
                  <v:stroke miterlimit="83231f" joinstyle="miter"/>
                  <v:path arrowok="t" textboxrect="0,0,40511,45849"/>
                </v:shape>
                <v:shape id="Shape 35" o:spid="_x0000_s1056" style="position:absolute;left:4921;top:227;width:85;height:458;visibility:visible;mso-wrap-style:square;v-text-anchor:top" coordsize="8508,458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2d5sMA&#10;AADbAAAADwAAAGRycy9kb3ducmV2LnhtbESPwWrDMBBE74X8g9hAbrWcOi3BjRKcQiHXOAWT22Jt&#10;bbfWykiqY/99VCj0OMzMG2Z3mEwvRnK+s6xgnaQgiGurO24UfFzeH7cgfEDW2FsmBTN5OOwXDzvM&#10;tb3xmcYyNCJC2OeooA1hyKX0dUsGfWIH4uh9WmcwROkaqR3eItz08ilNX6TBjuNCiwO9tVR/lz9G&#10;gS1mX17P2WbzlRbHk7PVpSorpVbLqXgFEWgK/+G/9kkryJ7h90v8AXJ/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2d5sMAAADbAAAADwAAAAAAAAAAAAAAAACYAgAAZHJzL2Rv&#10;d25yZXYueG1sUEsFBgAAAAAEAAQA9QAAAIgDAAAAAA==&#10;" path="m1397,r889,l6604,r508,l8001,381r,508l8508,1778r,42165l8001,44959r,382l7112,45849r-508,l2286,45849r-889,l889,45341,381,44959,,43943,,1778,381,889,889,381,1397,xe" fillcolor="black" stroked="f" strokeweight="0">
                  <v:stroke miterlimit="83231f" joinstyle="miter"/>
                  <v:path arrowok="t" textboxrect="0,0,8508,45849"/>
                </v:shape>
                <v:shape id="Shape 36" o:spid="_x0000_s1057" style="position:absolute;left:5614;top:217;width:206;height:478;visibility:visible;mso-wrap-style:square;v-text-anchor:top" coordsize="20573,4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WCsQA&#10;AADbAAAADwAAAGRycy9kb3ducmV2LnhtbESP0WrCQBRE3wv+w3ILfWs2VgiSZpVSsLUERGM/4JK9&#10;JqHZu2l2E2O/visIPg4zc4bJ1pNpxUi9aywrmEcxCOLS6oYrBd/HzfMShPPIGlvLpOBCDtar2UOG&#10;qbZnPtBY+EoECLsUFdTed6mUrqzJoItsRxy8k+0N+iD7SuoezwFuWvkSx4k02HBYqLGj95rKn2Iw&#10;CvjEe50PXx/D7nMu879xOV1+nVJPj9PbKwhPk7+Hb+2tVrBI4Pol/AC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qVgrEAAAA2wAAAA8AAAAAAAAAAAAAAAAAmAIAAGRycy9k&#10;b3ducmV2LnhtbFBLBQYAAAAABAAEAPUAAACJAwAAAAA=&#10;" path="m19938,r635,l20573,6223r-1651,l16636,7112,14223,8509r-1397,1905l10921,12319r-889,2414l9017,17019r-509,2412l20573,19431r,5715l8508,25146r509,3303l9525,31242r1396,2795l12318,36450r2413,1904l17017,39752r3302,1016l20573,40798r,7082l19938,47880r-2413,-508l15112,46864r-2286,-508l10921,45467,9017,44070,7112,42673,5714,41149,3301,37847,1523,33655,507,28829,,23622,507,18923,1523,14224,3301,10414,6222,6604,9017,3810,12826,1397r2286,-381l17525,508,19938,xe" fillcolor="black" stroked="f" strokeweight="0">
                  <v:stroke miterlimit="83231f" joinstyle="miter"/>
                  <v:path arrowok="t" textboxrect="0,0,20573,47880"/>
                </v:shape>
                <v:shape id="Shape 37" o:spid="_x0000_s1058" style="position:absolute;left:4368;top:217;width:387;height:468;visibility:visible;mso-wrap-style:square;v-text-anchor:top" coordsize="38733,46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ATA8UA&#10;AADbAAAADwAAAGRycy9kb3ducmV2LnhtbESPT2sCMRTE7wW/Q3iCt5pVaa1bo0ihULQX/0B7fGye&#10;m103L0sS3e23b4RCj8PM/IZZrnvbiBv5UDlWMBlnIIgLpysuFZyO748vIEJE1tg4JgU/FGC9Gjws&#10;Mdeu4z3dDrEUCcIhRwUmxjaXMhSGLIaxa4mTd3beYkzSl1J77BLcNnKaZc/SYsVpwWBLb4aKy+Fq&#10;FWwXn6aut19dtWtm9bH9Xkz9U1RqNOw3ryAi9fE//Nf+0Apmc7h/S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BMDxQAAANsAAAAPAAAAAAAAAAAAAAAAAJgCAABkcnMv&#10;ZG93bnJldi54bWxQSwUGAAAAAAQABAD1AAAAigMAAAAA&#10;" path="m19303,r4317,l27304,r2921,1016l33019,2413r1904,1905l36828,7112r889,2795l38225,13208r508,3811l38733,44959r-508,1016l38225,46356r-508,508l36828,46864r-4698,l31622,46864r-1017,-508l30605,45975r-380,-1016l30225,18035r,-2414l30225,13717,29209,11431,28828,9907,27304,8509,25907,7620,23620,6604r-2412,l17398,7112r-3302,889l10794,9907,8000,12319r,32640l8000,45975r-507,381l6984,46864r-889,l1905,46864r-1016,l381,46356,,45975,,44959,,2794,,1905,381,1397,889,1016r1016,l5587,1016r1016,l6984,1397r509,508l7493,2413r507,3302l11302,2794,15112,1397,19303,xe" fillcolor="black" stroked="f" strokeweight="0">
                  <v:stroke miterlimit="83231f" joinstyle="miter"/>
                  <v:path arrowok="t" textboxrect="0,0,38733,46864"/>
                </v:shape>
                <v:shape id="Shape 38" o:spid="_x0000_s1059" style="position:absolute;left:3085;top:217;width:201;height:251;visibility:visible;mso-wrap-style:square;v-text-anchor:top" coordsize="20065,25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1HW8MA&#10;AADbAAAADwAAAGRycy9kb3ducmV2LnhtbERPS0vDQBC+C/6HZQQv0m6sVGvstqgglEKVPlC8Ddkx&#10;CWZnw+4mTf995yB4/Pje8+XgGtVTiLVnA7fjDBRx4W3NpYHD/m00AxUTssXGMxk4UYTl4vJijrn1&#10;R95Sv0ulkhCOORqoUmpzrWNRkcM49i2xcD8+OEwCQ6ltwKOEu0ZPsuxeO6xZGips6bWi4nfXOQN3&#10;L7r7dF3/8BW2p8fp98fNZL15N+b6anh+ApVoSP/iP/fKik/Gyhf5AXpx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a1HW8MAAADbAAAADwAAAAAAAAAAAAAAAACYAgAAZHJzL2Rv&#10;d25yZXYueG1sUEsFBgAAAAAEAAQA9QAAAIgDAAAAAA==&#10;" path="m,l1651,,5461,,8762,1397r3302,1397l14351,5207r2412,3302l18669,11811r888,4319l20065,20828r,1397l19557,23622r-381,1016l18669,25146r-1398,l,25146,,19431r12064,l12064,18035r-507,-2414l11049,13717r-890,-2286l9270,9907,7747,8001,5969,7112,3556,6223r-2413,l,6223,,xe" fillcolor="black" stroked="f" strokeweight="0">
                  <v:stroke miterlimit="83231f" joinstyle="miter"/>
                  <v:path arrowok="t" textboxrect="0,0,20065,25146"/>
                </v:shape>
                <v:shape id="Shape 39" o:spid="_x0000_s1060" style="position:absolute;left:4915;top:66;width:94;height:94;visibility:visible;mso-wrap-style:square;v-text-anchor:top" coordsize="9397,9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njdcYA&#10;AADbAAAADwAAAGRycy9kb3ducmV2LnhtbESPQWsCMRSE74X+h/AKvYhmrVbt1ihSqLY9KKu258fm&#10;dXfp5mVJoq7/3ghCj8PMfMNM562pxZGcrywr6PcSEMS51RUXCva79+4EhA/IGmvLpOBMHuaz+7sp&#10;ptqeOKPjNhQiQtinqKAMoUml9HlJBn3PNsTR+7XOYIjSFVI7PEW4qeVTkoykwYrjQokNvZWU/20P&#10;RsHnsxuN9U/2tV5uLK/25ruTDWulHh/axSuIQG34D9/aH1rB4AWuX+IPkLML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njdcYAAADbAAAADwAAAAAAAAAAAAAAAACYAgAAZHJz&#10;L2Rvd25yZXYueG1sUEsFBgAAAAAEAAQA9QAAAIsDAAAAAA==&#10;" path="m4699,l6604,508r1397,890l9397,2795r,1904l9397,6604,8001,8001,6604,9017,4699,9399,2794,9017,1397,8001,508,6604,,4699,508,2795,1397,1398,2794,508,4699,xe" fillcolor="black" stroked="f" strokeweight="0">
                  <v:stroke miterlimit="83231f" joinstyle="miter"/>
                  <v:path arrowok="t" textboxrect="0,0,9397,9399"/>
                </v:shape>
                <v:shape id="Shape 40" o:spid="_x0000_s1061" style="position:absolute;left:3679;top:27;width:519;height:668;visibility:visible;mso-wrap-style:square;v-text-anchor:top" coordsize="51940,668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4yRcMA&#10;AADbAAAADwAAAGRycy9kb3ducmV2LnhtbESPwWoCMRCG74W+Q5iCl6JZpZS6GqUtCh6EovUBhs24&#10;Wd1MtknU9e07h0KPwz//N9/Ml71v1ZViagIbGI8KUMRVsA3XBg7f6+EbqJSRLbaBycCdEiwXjw9z&#10;LG248Y6u+1wrgXAq0YDLuSu1TpUjj2kUOmLJjiF6zDLGWtuIN4H7Vk+K4lV7bFguOOzo01F13l+8&#10;aFD15Y6Rptv1eLP64JP/ed5OjBk89e8zUJn6/L/8195YAy9iL78IAP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4yRcMAAADbAAAADwAAAAAAAAAAAAAAAACYAgAAZHJzL2Rv&#10;d25yZXYueG1sUEsFBgAAAAAEAAQA9QAAAIgDAAAAAA==&#10;" path="m1396,l7112,r381,508l8509,508r,889l8509,1905r,33656l8890,40259r,4700l9906,48769r1396,3810l12191,53975r1524,1398l15112,56389r1397,889l18414,58167r2286,508l23113,59183r2794,l28828,59183r2285,-508l33527,58167r1905,-889l36828,56389r1398,-1524l39115,53468r1015,-1397l42035,48769r381,-4319l42924,40259r508,-4698l43432,1905r,-508l43940,508r381,l45337,r4699,l50925,508r508,l51940,1397r,508l51940,36958r,6603l50544,49276r-508,2287l48639,54484r-1016,1905l46226,58675r-1905,1905l42416,61977r-1777,1397l38226,64898r-2794,889l32510,66295r-3301,509l25907,66804r-3684,l18795,66295r-2794,-508l13207,64898,10794,63374,8509,61977,6604,60580,5207,58675,3683,56770,2794,54484,1904,52071,888,49276,,43053,,36450,,1905,,1397,380,508r508,l1396,xe" fillcolor="black" stroked="f" strokeweight="0">
                  <v:stroke miterlimit="83231f" joinstyle="miter"/>
                  <v:path arrowok="t" textboxrect="0,0,51940,66804"/>
                </v:shape>
                <v:shape id="Shape 41" o:spid="_x0000_s1062" style="position:absolute;left:5820;top:605;width:177;height:90;visibility:visible;mso-wrap-style:square;v-text-anchor:top" coordsize="17780,9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MeKMMA&#10;AADbAAAADwAAAGRycy9kb3ducmV2LnhtbESP0YrCMBRE3xf8h3AF39a0IrJ0jbIWBAVBV/2AS3Nt&#10;q81NaWKtfr0RBB+HmTnDTOedqURLjSstK4iHEQjizOqScwXHw/L7B4TzyBory6TgTg7ms97XFBNt&#10;b/xP7d7nIkDYJaig8L5OpHRZQQbd0NbEwTvZxqAPssmlbvAW4KaSoyiaSIMlh4UCa0oLyi77q1GQ&#10;nxeHdVunp3N8jDbbXZpeJo+7UoN+9/cLwlPnP+F3e6UVjGN4fQk/QM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nMeKMMAAADbAAAADwAAAAAAAAAAAAAAAACYAgAAZHJzL2Rv&#10;d25yZXYueG1sUEsFBgAAAAAEAAQA9QAAAIgDAAAAAA==&#10;" path="m15367,r508,381l16256,889r1524,3810l17780,5207r-509,381l16256,6096,12953,7494,9271,8509,5461,9017r-3302,l,9017,,1935r3048,351l5969,2286,9271,1905r2793,-508l14477,381r381,l15367,xe" fillcolor="black" stroked="f" strokeweight="0">
                  <v:stroke miterlimit="83231f" joinstyle="miter"/>
                  <v:path arrowok="t" textboxrect="0,0,17780,9017"/>
                </v:shape>
                <v:shape id="Shape 42" o:spid="_x0000_s1063" style="position:absolute;left:7471;top:227;width:429;height:667;visibility:visible;mso-wrap-style:square;v-text-anchor:top" coordsize="42925,666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ceScUA&#10;AADbAAAADwAAAGRycy9kb3ducmV2LnhtbESPQWvCQBSE74X+h+UVvBTdJBTR1FWCENBLaVXi9ZF9&#10;TYLZtyG7JvHfdwuFHoeZ+YbZ7CbTioF611hWEC8iEMSl1Q1XCi7nfL4C4TyyxtYyKXiQg932+WmD&#10;qbYjf9Fw8pUIEHYpKqi971IpXVmTQbewHXHwvm1v0AfZV1L3OAa4aWUSRUtpsOGwUGNH+5rK2+lu&#10;FIzRCq/5Z3x7XV7P8XFNRZF9FErNXqbsHYSnyf+H/9oHreAtgd8v4QfI7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Fx5JxQAAANsAAAAPAAAAAAAAAAAAAAAAAJgCAABkcnMv&#10;ZG93bnJldi54bWxQSwUGAAAAAAQABAD1AAAAigMAAAAA&#10;" path="m1397,r889,l8508,,9906,r508,889l22605,36831,34924,1398r,-1017l35432,r508,l36829,r5206,l42925,r,889l42925,1398r,380l24510,51564r-1905,3809l21208,58675r-1905,2795l17018,63374r-2413,1398l11811,66169r-2795,507l5207,66676r-2413,l889,66676,,65788,,64772r,-509l508,60961r381,-889l1905,59564r381,l3810,59564r1905,508l7493,59564r1523,l10414,59057r1397,-890l13207,57278r889,-1524l15113,54358r888,-1398l18414,46865,1397,1398r,-509l1397,xe" fillcolor="black" stroked="f" strokeweight="0">
                  <v:stroke miterlimit="83231f" joinstyle="miter"/>
                  <v:path arrowok="t" textboxrect="0,0,42925,66676"/>
                </v:shape>
                <v:shape id="Shape 43" o:spid="_x0000_s1064" style="position:absolute;left:6899;top:227;width:80;height:458;visibility:visible;mso-wrap-style:square;v-text-anchor:top" coordsize="8001,458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uM9sEA&#10;AADbAAAADwAAAGRycy9kb3ducmV2LnhtbESP0YrCMBRE3wX/IVzBN011VZZqFBF2UXyy7gdcm2tb&#10;bG5qkq3dv98Igo/DzJxhVpvO1KIl5yvLCibjBARxbnXFhYKf89foE4QPyBpry6Tgjzxs1v3eClNt&#10;H3yiNguFiBD2KSooQ2hSKX1ekkE/tg1x9K7WGQxRukJqh48IN7WcJslCGqw4LpTY0K6k/Jb9GgXu&#10;4HfHy3zmT0RJVXy3zf2QzZUaDrrtEkSgLrzDr/ZeK5h9wPNL/AF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WrjPbBAAAA2wAAAA8AAAAAAAAAAAAAAAAAmAIAAGRycy9kb3du&#10;cmV2LnhtbFBLBQYAAAAABAAEAPUAAACGAwAAAAA=&#10;" path="m889,l1905,,6095,,7112,r381,381l8001,889r,889l8001,43943r,1016l7493,45341r-381,508l6095,45849r-4190,l889,45849,508,45341,,44959,,43943,,1778,,889,508,381,889,xe" fillcolor="black" stroked="f" strokeweight="0">
                  <v:stroke miterlimit="83231f" joinstyle="miter"/>
                  <v:path arrowok="t" textboxrect="0,0,8001,45849"/>
                </v:shape>
                <v:shape id="Shape 44" o:spid="_x0000_s1065" style="position:absolute;left:8231;top:217;width:217;height:478;visibility:visible;mso-wrap-style:square;v-text-anchor:top" coordsize="21716,4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jyir4A&#10;AADbAAAADwAAAGRycy9kb3ducmV2LnhtbESPzQrCMBCE74LvEFbwpqlSRKpRxB8QD4LVB1iatS02&#10;m9JEW9/eCILHYWa+YZbrzlTiRY0rLSuYjCMQxJnVJecKbtfDaA7CeWSNlWVS8CYH61W/t8RE25Yv&#10;9Ep9LgKEXYIKCu/rREqXFWTQjW1NHLy7bQz6IJtc6gbbADeVnEbRTBosOSwUWNO2oOyRPo0CTjd8&#10;msXnSZfq/b7dsmvvu7lSw0G3WYDw1Pl/+Nc+agVxDN8v4QfI1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3I8oq+AAAA2wAAAA8AAAAAAAAAAAAAAAAAmAIAAGRycy9kb3ducmV2&#10;LnhtbFBLBQYAAAAABAAEAPUAAACDAwAAAAA=&#10;" path="m19303,r2413,l21716,6263r-3302,341l15493,7620,13207,9525r-1904,2286l9906,14224r-509,3302l8509,20320r,3302l8509,27051r381,3302l9906,33148r1397,2794l13207,38354r1905,1906l17906,41149r3810,508l21716,47880r-2921,l16509,47372r-2413,-508l11811,45975,9906,44959,8509,44070,6603,42673,5207,41149,2794,37466,1397,33148,381,28829,,23622,381,18923,1397,14224,3301,10414,5588,6604,6984,5207,8890,3810,10795,2794,12700,1397r1904,-381l16890,508,19303,xe" fillcolor="black" stroked="f" strokeweight="0">
                  <v:stroke miterlimit="83231f" joinstyle="miter"/>
                  <v:path arrowok="t" textboxrect="0,0,21716,47880"/>
                </v:shape>
                <v:shape id="Shape 45" o:spid="_x0000_s1066" style="position:absolute;left:6451;top:217;width:311;height:478;visibility:visible;mso-wrap-style:square;v-text-anchor:top" coordsize="31114,4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G/UMEA&#10;AADbAAAADwAAAGRycy9kb3ducmV2LnhtbESPS4sCMRCE7wv+h9CCtzXja5FxoqiL4EnUFbw2k54H&#10;Jp1hktXZf78RBI9FVX1FZavOGnGn1teOFYyGCQji3OmaSwWXn93nHIQPyBqNY1LwRx5Wy95Hhql2&#10;Dz7R/RxKESHsU1RQhdCkUvq8Iot+6Bri6BWutRiibEupW3xEuDVynCRf0mLNcaHChrYV5bfzr1Uw&#10;KU5H3R3mV/zO653zW4Mba5Qa9Lv1AkSgLrzDr/ZeK5jO4Pkl/g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2xv1DBAAAA2wAAAA8AAAAAAAAAAAAAAAAAmAIAAGRycy9kb3du&#10;cmV2LnhtbFBLBQYAAAAABAAEAPUAAACGAwAAAAA=&#10;" path="m13207,r2794,l19303,r2794,508l25399,1397r2921,1016l29208,2794r,508l29208,3810r,508l27812,7620r,381l26923,8509r-508,l21716,6604,16509,6223r-1904,l12700,6604r-889,508l10287,7620r-890,889l8889,9525r-381,1397l8508,11811r381,2413l9906,15621r1905,1398l14096,18415r7620,3429l25399,23622r2921,2413l29716,27940r890,1398l31114,31751r,1904l31114,36958r-889,2794l28320,42165r-1905,1905l24002,45975r-3302,889l17399,47880r-3811,l10287,47880,6604,46864,3683,45975,889,44959,,44451r,-889l,43054,1397,39752r508,-889l2286,38863r508,l5588,39752r2920,1016l11302,41149r2794,508l16001,41657r1906,-508l19303,40768r1397,-1016l22097,38863r508,-1397l23113,35942r508,-1398l23113,33148r,-890l22097,30734r-381,-889l19303,28449,16509,27051,9906,24638,8001,23622,6096,22733,4191,21336,2794,19939,1905,18415,889,16637,381,14733,,12319,381,9525,1397,7112,2794,4699,5207,2794,7493,1397,9906,508,13207,xe" fillcolor="black" stroked="f" strokeweight="0">
                  <v:stroke miterlimit="83231f" joinstyle="miter"/>
                  <v:path arrowok="t" textboxrect="0,0,31114,47880"/>
                </v:shape>
                <v:shape id="Shape 46" o:spid="_x0000_s1067" style="position:absolute;left:6149;top:217;width:226;height:468;visibility:visible;mso-wrap-style:square;v-text-anchor:top" coordsize="22605,468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V/DcQA&#10;AADbAAAADwAAAGRycy9kb3ducmV2LnhtbESPT4vCMBTE78J+h/AW9qaJshapRpFlBQUV/HPx9mie&#10;bbF5KU3U7n56Iwgeh5n5DTOZtbYSN2p86VhDv6dAEGfOlJxrOB4W3REIH5ANVo5Jwx95mE0/OhNM&#10;jbvzjm77kIsIYZ+ihiKEOpXSZwVZ9D1XE0fv7BqLIcoml6bBe4TbSg6USqTFkuNCgTX9FJRd9ler&#10;Qf0narOVv7QeloPDMmxWq8v6pPXXZzsfgwjUhnf41V4aDd8JPL/EHyC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Vfw3EAAAA2wAAAA8AAAAAAAAAAAAAAAAAmAIAAGRycy9k&#10;b3ducmV2LnhtbFBLBQYAAAAABAAEAPUAAACJAwAAAAA=&#10;" path="m18795,r1524,l21716,r381,508l22605,1397r,508l21716,6223r,381l20700,7112r-381,l19303,6604r-1397,l15113,7112r-2413,889l10287,9907,8000,12319r,32640l8000,45975r,381l6985,46864r-381,l1905,46864r-1016,l381,46356r,-381l,44959,,2794,381,1905r,-508l1397,1016r508,l6096,1016r889,l7493,1397r507,508l8000,2413r,3302l9906,3302,12192,1397,15494,508,18795,xe" fillcolor="black" stroked="f" strokeweight="0">
                  <v:stroke miterlimit="83231f" joinstyle="miter"/>
                  <v:path arrowok="t" textboxrect="0,0,22605,46864"/>
                </v:shape>
                <v:shape id="Shape 47" o:spid="_x0000_s1068" style="position:absolute;left:5820;top:217;width:200;height:251;visibility:visible;mso-wrap-style:square;v-text-anchor:top" coordsize="20065,25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SgVMgA&#10;AADbAAAADwAAAGRycy9kb3ducmV2LnhtbESPW0vDQBSE34X+h+UUfJF206q9pN0WFQQRtPSC0rdD&#10;9jQJzZ4Nu5s0/feuIPg4zMw3zHLdmUq05HxpWcFomIAgzqwuOVdw2L8OZiB8QNZYWSYFV/KwXvVu&#10;lphqe+EttbuQiwhhn6KCIoQ6ldJnBRn0Q1sTR+9kncEQpculdniJcFPJcZJMpMGS40KBNb0UlJ13&#10;jVFw/yybL9O002+3vc4fj5u78fvHp1K3/e5pASJQF/7Df+03reBhCr9f4g+Qqx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0NKBUyAAAANsAAAAPAAAAAAAAAAAAAAAAAJgCAABk&#10;cnMvZG93bnJldi54bWxQSwUGAAAAAAQABAD1AAAAjQMAAAAA&#10;" path="m,l1651,,5461,,9271,1397r2793,1397l14477,5207r2794,3302l18669,11811r1015,4319l20065,20828r,1397l20065,23622r-381,1016l18669,25146r-1398,l,25146,,19431r12064,l12064,18035r,-2414l11556,13717r-889,-2286l9271,9907,7874,8001,5969,7112,4064,6223r-2921,l,6223,,xe" fillcolor="black" stroked="f" strokeweight="0">
                  <v:stroke miterlimit="83231f" joinstyle="miter"/>
                  <v:path arrowok="t" textboxrect="0,0,20065,25146"/>
                </v:shape>
                <v:shape id="Shape 48" o:spid="_x0000_s1069" style="position:absolute;left:7102;top:88;width:303;height:607;visibility:visible;mso-wrap-style:square;v-text-anchor:top" coordsize="30225,6070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SJqMMA&#10;AADbAAAADwAAAGRycy9kb3ducmV2LnhtbERPz2vCMBS+D/Y/hDfwMjRVpszOKCooHkScetnt0by1&#10;Zc1LTWLt/OvNQfD48f2ezFpTiYacLy0r6PcSEMSZ1SXnCk7HVfcThA/IGivLpOCfPMymry8TTLW9&#10;8jc1h5CLGMI+RQVFCHUqpc8KMuh7tiaO3K91BkOELpfa4TWGm0oOkmQkDZYcGwqsaVlQ9ne4GAXr&#10;JGt+VkPc4nyxH5/3u3e3ue2U6ry18y8QgdrwFD/cG63gI46NX+IPkN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7SJqMMAAADbAAAADwAAAAAAAAAAAAAAAACYAgAAZHJzL2Rv&#10;d25yZXYueG1sUEsFBgAAAAAEAAQA9QAAAIgDAAAAAA==&#10;" path="m13207,r889,508l14604,508r,1016l14604,1905r,11938l25907,13843r508,l26923,13843r507,381l27430,14732r,3302l27430,19050r-507,l26415,19432r-508,l14604,19432r,25654l14604,47372r507,1905l15620,51182r889,1397l17398,53087r1016,889l19811,53976r1905,508l25017,53976r2794,-889l28320,53087r508,509l29209,53976r1016,3302l29717,58295r-889,889l25017,60199r-5206,509l17017,60708,14096,59691r-2285,-889l9397,57278,8000,54992,7112,51690,6603,48388r,-3810l6603,19432r-5206,l889,19432,508,19050,,18543r,-509l,15240,,14224r508,-381l889,13843r508,l6603,13843r,-10922l6603,1905r509,-381l7493,1015r1015,l13207,xe" fillcolor="black" stroked="f" strokeweight="0">
                  <v:stroke miterlimit="83231f" joinstyle="miter"/>
                  <v:path arrowok="t" textboxrect="0,0,30225,60708"/>
                </v:shape>
                <v:shape id="Shape 49" o:spid="_x0000_s1070" style="position:absolute;left:6889;top:66;width:100;height:94;visibility:visible;mso-wrap-style:square;v-text-anchor:top" coordsize="10033,939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a5YcUA&#10;AADbAAAADwAAAGRycy9kb3ducmV2LnhtbESPQWvCQBSE74X+h+UVems2lSA2ukoMTdFDkaYieHtk&#10;X5Ng9m3IbjX+e1co9DjMzDfMYjWaTpxpcK1lBa9RDIK4srrlWsH+u3iZgXAeWWNnmRRcycFq+fiw&#10;wFTbC3/RufS1CBB2KSpovO9TKV3VkEEX2Z44eD92MOiDHGqpB7wEuOnkJI6n0mDLYaHBnvKGqlP5&#10;axS8u21BWft5OqyPyW73keSJm+VKPT+N2RyEp9H/h//aG60geYP7l/AD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9rlhxQAAANsAAAAPAAAAAAAAAAAAAAAAAJgCAABkcnMv&#10;ZG93bnJldi54bWxQSwUGAAAAAAQABAD1AAAAigMAAAAA&#10;" path="m4826,l6731,508r1778,890l9525,2795r508,1904l9525,6604,8128,8001,6731,9017,4826,9399,2921,9017,1524,8001,508,6604,,4699,508,2795,1524,1398,2921,508,4826,xe" fillcolor="black" stroked="f" strokeweight="0">
                  <v:stroke miterlimit="83231f" joinstyle="miter"/>
                  <v:path arrowok="t" textboxrect="0,0,10033,9399"/>
                </v:shape>
                <v:shape id="Shape 50" o:spid="_x0000_s1071" style="position:absolute;left:8448;top:217;width:218;height:478;visibility:visible;mso-wrap-style:square;v-text-anchor:top" coordsize="21717,47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O1fMAA&#10;AADbAAAADwAAAGRycy9kb3ducmV2LnhtbERPz2vCMBS+D/wfwhO8zbSVjVGNIoLD02CdzOujeTal&#10;zUvbZLX975fDYMeP7/fuMNlWjDT42rGCdJ2AIC6drrlScP06P7+B8AFZY+uYFMzk4bBfPO0w1+7B&#10;nzQWoRIxhH2OCkwIXS6lLw1Z9GvXEUfu7gaLIcKhknrARwy3rcyS5FVarDk2GOzoZKhsih+r4INv&#10;yaWvvxuj+/66yd7bOW1SpVbL6bgFEWgK/+I/90UreInr45f4A+T+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tO1fMAAAADbAAAADwAAAAAAAAAAAAAAAACYAgAAZHJzL2Rvd25y&#10;ZXYueG1sUEsFBgAAAAAEAAQA9QAAAIUDAAAAAA==&#10;" path="m,l381,,2793,,5588,508r2413,508l9906,1397r1904,1016l13715,3810r1397,1397l16509,6604r2286,3303l20319,14224r889,4699l21717,23622r-509,5207l20319,33148r-1905,4318l16001,40768r-1396,1905l12699,44070r-1396,889l8890,45975r-1905,889l4699,47372r-2413,508l,47880,,41657r3302,-508l6096,40260,8509,38354r1778,-2412l11810,33655r889,-3302l13207,27432r,-3302l13207,20828r-508,-3302l11810,14224,10287,11811,8890,9525,6604,7620,3683,6604,381,6223,,6263,,xe" fillcolor="black" stroked="f" strokeweight="0">
                  <v:stroke miterlimit="83231f" joinstyle="miter"/>
                  <v:path arrowok="t" textboxrect="0,0,21717,47880"/>
                </v:shape>
                <v:shape id="Shape 51" o:spid="_x0000_s1072" style="position:absolute;left:8755;width:321;height:685;visibility:visible;mso-wrap-style:square;v-text-anchor:top" coordsize="32131,685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8dMMA&#10;AADbAAAADwAAAGRycy9kb3ducmV2LnhtbESP3YrCMBSE74V9h3AWvNNUF2WpRllkZRUvxJ8HONsc&#10;m2pzUppY69sbQfBymJlvmOm8taVoqPaFYwWDfgKCOHO64FzB8bDsfYPwAVlj6ZgU3MnDfPbRmWKq&#10;3Y131OxDLiKEfYoKTAhVKqXPDFn0fVcRR+/kaoshyjqXusZbhNtSDpNkLC0WHBcMVrQwlF32V6ug&#10;+Tsni//15ndbHeVhaO7mfPlqlep+tj8TEIHa8A6/2iutYDSA55f4A+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8dMMAAADbAAAADwAAAAAAAAAAAAAAAACYAgAAZHJzL2Rv&#10;d25yZXYueG1sUEsFBgAAAAAEAAQA9QAAAIgDAAAAAA==&#10;" path="m19430,r2793,l26922,381r4320,1017l32131,2287r,507l32131,3302r,381l31749,7112r-507,381l30733,8001r-508,-508l29845,7493,26922,6604r-3682,l21334,6604r-1904,508l18032,8001,17017,9398r-889,1905l15620,13208r-508,2413l15112,17907r,4826l26922,22733r509,l27939,22733r508,382l28447,23622r,3303l28447,27433r-508,508l27431,28322r-509,l15112,28322r,38354l15112,67693r-381,381l14223,68582r-889,l9017,68582r-889,l7620,68074r-508,-381l7112,66676r,-38354l1523,28322r-507,l508,27941,,27433r,-508l,24131,,23115r508,-382l1016,22733r507,l7112,22733r,-1904l7112,16510r508,-3302l8128,10414,9017,7493,10414,5207,11810,3302,14223,1905,16636,889,19430,xe" fillcolor="black" stroked="f" strokeweight="0">
                  <v:stroke miterlimit="83231f" joinstyle="miter"/>
                  <v:path arrowok="t" textboxrect="0,0,32131,68582"/>
                </v:shape>
                <v:shape id="Shape 52" o:spid="_x0000_s1073" style="position:absolute;left:5;top:1244;width:278;height:658;visibility:visible;mso-wrap-style:square;v-text-anchor:top" coordsize="27812,65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RxcQA&#10;AADbAAAADwAAAGRycy9kb3ducmV2LnhtbESPQWvCQBSE70L/w/IKvUjdGKiU1FWKKEQKBWPo+Zl9&#10;TYLZt0t2m8R/7xYKPQ4z8w2z3k6mEwP1vrWsYLlIQBBXVrdcKyjPh+dXED4ga+wsk4IbedhuHmZr&#10;zLQd+URDEWoRIewzVNCE4DIpfdWQQb+wjjh637Y3GKLsa6l7HCPcdDJNkpU02HJcaNDRrqHqWvwY&#10;BRen57fy63KU5HLef5ir/kxKpZ4ep/c3EIGm8B/+a+dawUsKv1/iD5Cb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kEcXEAAAA2wAAAA8AAAAAAAAAAAAAAAAAmAIAAGRycy9k&#10;b3ducmV2LnhtbFBLBQYAAAAABAAEAPUAAACJAwAAAAA=&#10;" path="m25907,r1905,l27812,11303r-889,2922l25399,18416,17906,39752r9906,l27812,46356r-12319,l8890,64390r-508,890l8001,65787r-508,l6603,65787r-5206,l381,65787,,64771r,-381l381,63882,24002,1398,25018,508,25907,xe" fillcolor="black" stroked="f" strokeweight="0">
                  <v:stroke miterlimit="83231f" joinstyle="miter"/>
                  <v:path arrowok="t" textboxrect="0,0,27812,65787"/>
                </v:shape>
                <v:shape id="Shape 53" o:spid="_x0000_s1074" style="position:absolute;left:670;top:1435;width:205;height:675;visibility:visible;mso-wrap-style:square;v-text-anchor:top" coordsize="20510,675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DH8sQA&#10;AADbAAAADwAAAGRycy9kb3ducmV2LnhtbESPT4vCMBTE7wt+h/AEL7KmrlikaxRRBE/K+mdhb4/m&#10;2RSbl9JktX57Iwgeh5n5DTOdt7YSV2p86VjBcJCAIM6dLrlQcDysPycgfEDWWDkmBXfyMJ91PqaY&#10;aXfjH7ruQyEihH2GCkwIdSalzw1Z9ANXE0fv7BqLIcqmkLrBW4TbSn4lSSotlhwXDNa0NJRf9v9W&#10;wSmlVbX6LRP/tzXr/rZ/2Y39Ualet118gwjUhnf41d5oBeMRPL/EH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Ax/LEAAAA2wAAAA8AAAAAAAAAAAAAAAAAmAIAAGRycy9k&#10;b3ducmV2LnhtbFBLBQYAAAAABAAEAPUAAACJAwAAAAA=&#10;" path="m20510,r,5964l20319,5934r-3810,509l13208,7840,10414,9745,8000,12158r,22734l9906,37178r2794,2412l16002,40987r3809,508l20510,41387r,6205l17017,47592r-3301,-889l10414,44797,8000,42385r,23242l8000,66579r-508,470l7111,67519r-1016,l1905,67519,889,67049r-381,l,66109r,-952l,2633,,1745,508,1236,889,728r1016,l5207,728r888,l7111,1236r381,509l7492,2633r,3301l10414,3141,13716,1236,17906,347,20510,xe" fillcolor="black" stroked="f" strokeweight="0">
                  <v:stroke miterlimit="83231f" joinstyle="miter"/>
                  <v:path arrowok="t" textboxrect="0,0,20510,67519"/>
                </v:shape>
                <v:shape id="Shape 54" o:spid="_x0000_s1075" style="position:absolute;left:283;top:1244;width:283;height:658;visibility:visible;mso-wrap-style:square;v-text-anchor:top" coordsize="28320,65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DbjMUA&#10;AADbAAAADwAAAGRycy9kb3ducmV2LnhtbESPQWvCQBSE70L/w/IEb3WjNKWkriJFodJDiS0Vb8/s&#10;axLMvo3ZjUn+fbcgeBxm5htmsepNJa7UuNKygtk0AkGcWV1yruD7a/v4AsJ5ZI2VZVIwkIPV8mG0&#10;wETbjlO67n0uAoRdggoK7+tESpcVZNBNbU0cvF/bGPRBNrnUDXYBbio5j6JnabDksFBgTW8FZed9&#10;axREcjekp81Pj2msDx9tdTmePlGpybhfv4Lw1Pt7+NZ+1wriJ/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NuMxQAAANsAAAAPAAAAAAAAAAAAAAAAAJgCAABkcnMv&#10;ZG93bnJldi54bWxQSwUGAAAAAAQABAD1AAAAigMAAAAA&#10;" path="m,l3302,r888,508l4698,1398,28320,63882r,508l28320,64771r,1016l26923,65787r-5715,l20319,65787r-1016,l18922,65280r-508,-890l12319,46356,,46356,,39752r9906,l2413,18035,889,13717,508,11303r-508,l,xe" fillcolor="black" stroked="f" strokeweight="0">
                  <v:stroke miterlimit="83231f" joinstyle="miter"/>
                  <v:path arrowok="t" textboxrect="0,0,28320,65787"/>
                </v:shape>
                <v:shape id="Shape 55" o:spid="_x0000_s1076" style="position:absolute;left:1214;top:1435;width:205;height:675;visibility:visible;mso-wrap-style:square;v-text-anchor:top" coordsize="20510,6751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X6HcUA&#10;AADbAAAADwAAAGRycy9kb3ducmV2LnhtbESPQWvCQBSE70L/w/IKvUjdtBAp0VVKJeApUk0L3h7Z&#10;12ww+zZk1yT9912h4HGYmW+Y9XayrRio941jBS+LBARx5XTDtYLylD+/gfABWWPrmBT8koft5mG2&#10;xky7kT9pOIZaRAj7DBWYELpMSl8ZsugXriOO3o/rLYYo+1rqHscIt618TZKltNhwXDDY0Yeh6nK8&#10;WgVfS9q1u+8m8efC5PNifjmkvlTq6XF6X4EINIV7+L+91wrSFG5f4g+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ZfodxQAAANsAAAAPAAAAAAAAAAAAAAAAAJgCAABkcnMv&#10;ZG93bnJldi54bWxQSwUGAAAAAAQABAD1AAAAigMAAAAA&#10;" path="m20510,r,5983l20193,5934r-3303,509l13207,7840,10287,9745,8001,12158r,22734l9906,37178r2794,2412l16001,40987r3810,508l20510,41387r,6205l16890,47592r-3302,-890l10795,44797,8001,42385r,23242l8001,66579r-508,470l6985,67519r-889,l1778,67519,889,67049r-508,l,66109r,-952l,2633,,1744,381,1236,889,728r889,l5588,728r1016,l6985,1236r508,508l7493,2633r,3301l10287,3141,13588,1236,17906,347,20510,xe" fillcolor="black" stroked="f" strokeweight="0">
                  <v:stroke miterlimit="83231f" joinstyle="miter"/>
                  <v:path arrowok="t" textboxrect="0,0,20510,67519"/>
                </v:shape>
                <v:shape id="Shape 56" o:spid="_x0000_s1077" style="position:absolute;left:875;top:1433;width:210;height:478;visibility:visible;mso-wrap-style:square;v-text-anchor:top" coordsize="21018,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zEG8MA&#10;AADbAAAADwAAAGRycy9kb3ducmV2LnhtbESP0WrCQBRE3wX/YblC33RjoMFGVxFDoBSk1PQDrtlr&#10;EszeDdlNTP++KxT6OMzMGWZ3mEwrRupdY1nBehWBIC6tbrhS8F3kyw0I55E1tpZJwQ85OOznsx2m&#10;2j74i8aLr0SAsEtRQe19l0rpypoMupXtiIN3s71BH2RfSd3jI8BNK+MoSqTBhsNCjR2dairvl8Eo&#10;kG9ZnhVxYTb38foRDedP5EQq9bKYjlsQnib/H/5rv2sFrwk8v4Qf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bzEG8MAAADbAAAADwAAAAAAAAAAAAAAAACYAgAAZHJzL2Rv&#10;d25yZXYueG1sUEsFBgAAAAAEAAQA9QAAAIgDAAAAAA==&#10;" path="m1207,l3620,,5906,508,8318,889r1905,1016l13526,4318r2793,2793l18224,10921r1397,3811l20510,18922r508,4700l20510,28448r-889,4192l17716,36957r-1905,3683l14414,42164r-1905,1397l11113,44958r-1906,889l7302,46863r-2285,509l2604,47752r-2286,l,47752,,41548r2604,-400l5398,39751,7810,38355,9207,35942r1397,-2794l11620,30227r381,-3302l12509,23622r-508,-2794l11620,17526r-507,-2794l9715,11810,7810,9524,5906,8000,3112,6604,,6124,,161,1207,xe" fillcolor="black" stroked="f" strokeweight="0">
                  <v:stroke miterlimit="83231f" joinstyle="miter"/>
                  <v:path arrowok="t" textboxrect="0,0,21018,47752"/>
                </v:shape>
                <v:shape id="Shape 57" o:spid="_x0000_s1078" style="position:absolute;left:2006;top:1442;width:81;height:460;visibility:visible;mso-wrap-style:square;v-text-anchor:top" coordsize="8127,45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EZTMIA&#10;AADbAAAADwAAAGRycy9kb3ducmV2LnhtbESP3WrCQBSE7wu+w3IE7+qJBVuJrqIFpe2F4s8DHHaP&#10;STB7NmTXmL59t1Do5TAz3zCLVe9q1XEbKi8aJuMMFIvxtpJCw+W8fZ6BCpHEUu2FNXxzgNVy8LSg&#10;3PqHHLk7xUIliIScNJQxNjliMCU7CmPfsCTv6ltHMcm2QNvSI8FdjS9Z9oqOKkkLJTX8XrK5ne5O&#10;A3O3MyZOP/eHL9zsrx65XqPWo2G/noOK3Mf/8F/7w2qYvsHvl/QDc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RlMwgAAANsAAAAPAAAAAAAAAAAAAAAAAJgCAABkcnMvZG93&#10;bnJldi54bWxQSwUGAAAAAAQABAD1AAAAhwMAAAAA&#10;" path="m1016,r889,l6222,r890,l7620,508r507,508l8127,1905r,42164l8127,44958r-507,509l7112,45974r-890,l1905,45974r-889,l508,45467,,44958r,-889l,1905,,1016,508,508,1016,xe" fillcolor="black" stroked="f" strokeweight="0">
                  <v:stroke miterlimit="83231f" joinstyle="miter"/>
                  <v:path arrowok="t" textboxrect="0,0,8127,45974"/>
                </v:shape>
                <v:shape id="Shape 58" o:spid="_x0000_s1079" style="position:absolute;left:2228;top:1433;width:206;height:478;visibility:visible;mso-wrap-style:square;v-text-anchor:top" coordsize="20573,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nrXMAA&#10;AADbAAAADwAAAGRycy9kb3ducmV2LnhtbERPXWvCMBR9H/gfwhX2NlMFx1qbSh0IwmBQFXy9NNe2&#10;2NyUJLPtv18eBns8nO98P5lePMn5zrKC9SoBQVxb3XGj4Ho5vn2A8AFZY2+ZFMzkYV8sXnLMtB25&#10;ouc5NCKGsM9QQRvCkEnp65YM+pUdiCN3t85giNA1UjscY7jp5SZJ3qXBjmNDiwN9tlQ/zj9GwXd1&#10;Sc3Bpadp/KJ5c2vGMuVSqdflVO5ABJrCv/jPfdIKtnFs/BJ/gC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mnrXMAAAADbAAAADwAAAAAAAAAAAAAAAACYAgAAZHJzL2Rvd25y&#10;ZXYueG1sUEsFBgAAAAAEAAQA9QAAAIUDAAAAAA==&#10;" path="m19430,r1143,l20573,6303r-1651,301l16509,7111,14223,8508r-1904,1906l10921,12319,9906,14732r-889,2286l8508,19431r12065,l20573,25146r-12065,l8508,28448r889,3303l10921,34037r1398,2413l14604,38862r2413,1397l19811,41148r762,l20573,47752r-762,l17017,47372r-2413,-509l12700,46356r-1779,-890l9017,44070,7112,43053,5714,41148,3301,37847,1397,33655,508,28829,,24130,508,18922r889,-4699l3301,10414,5714,6604,9017,3809,12700,1905,15112,889,17017,508,19430,xe" fillcolor="black" stroked="f" strokeweight="0">
                  <v:stroke miterlimit="83231f" joinstyle="miter"/>
                  <v:path arrowok="t" textboxrect="0,0,20573,47752"/>
                </v:shape>
                <v:shape id="Shape 59" o:spid="_x0000_s1080" style="position:absolute;left:1419;top:1433;width:210;height:478;visibility:visible;mso-wrap-style:square;v-text-anchor:top" coordsize="21018,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NQacEA&#10;AADbAAAADwAAAGRycy9kb3ducmV2LnhtbESP0YrCMBRE34X9h3AF3zRVULQay7IiiCCy1g+4Nnfb&#10;0uamNLHWvzeCsI/DzJxhNklvatFR60rLCqaTCARxZnXJuYJruh8vQTiPrLG2TAqe5CDZfg02GGv7&#10;4F/qLj4XAcIuRgWF900spcsKMugmtiEO3p9tDfog21zqFh8Bbmo5i6KFNFhyWCiwoZ+CsupyNwrk&#10;arffpbPULKvudozupzPyQio1GvbfaxCeev8f/rQPWsF8Be8v4Qf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gjUGnBAAAA2wAAAA8AAAAAAAAAAAAAAAAAmAIAAGRycy9kb3du&#10;cmV2LnhtbFBLBQYAAAAABAAEAPUAAACGAwAAAAA=&#10;" path="m1207,l3492,,5905,508,8191,889r1905,1016l12001,2794r1397,1524l14794,5714r1525,1397l18097,10921r1524,3811l20510,18922r508,4700l20510,28448r-889,4192l17716,36957r-1905,3683l14413,42164r-1396,1397l11113,44958r-1905,889l7302,46863r-2413,509l2603,47752r-2412,l,47752,,41548r2603,-400l5397,39751,7810,38355,9208,35942r1396,-2794l11493,30227r508,-3302l12509,23622r-508,-2794l11493,17526r-380,-2794l9715,11810,8191,9524,5905,8000,2984,6604,,6144,,161,1207,xe" fillcolor="black" stroked="f" strokeweight="0">
                  <v:stroke miterlimit="83231f" joinstyle="miter"/>
                  <v:path arrowok="t" textboxrect="0,0,21018,47752"/>
                </v:shape>
                <v:shape id="Shape 60" o:spid="_x0000_s1081" style="position:absolute;left:1997;top:1286;width:99;height:90;visibility:visible;mso-wrap-style:square;v-text-anchor:top" coordsize="9906,9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H5bMEA&#10;AADbAAAADwAAAGRycy9kb3ducmV2LnhtbERPy2rCQBTdC/7DcIVupJmoIJJmFBGkQnFRH13fZq5J&#10;MHMnZKZJzNc7i4LLw3mnm95UoqXGlZYVzKIYBHFmdcm5gst5/74C4TyyxsoyKXiQg816PEox0bbj&#10;b2pPPhchhF2CCgrv60RKlxVk0EW2Jg7czTYGfYBNLnWDXQg3lZzH8VIaLDk0FFjTrqDsfvozCn4q&#10;+nI44LGfDtfdtN1/utXvQqm3Sb/9AOGp9y/xv/ugFSzD+vAl/AC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h+WzBAAAA2wAAAA8AAAAAAAAAAAAAAAAAmAIAAGRycy9kb3du&#10;cmV2LnhtbFBLBQYAAAAABAAEAPUAAACGAwAAAAA=&#10;" path="m2794,l4699,,6603,,8509,1016r888,1397l9906,4318,9397,6223,8509,7621,6603,8637,4699,9017,2794,8637,1397,7621,508,6223,,4318,508,2413,1397,1016,2794,xe" fillcolor="black" stroked="f" strokeweight="0">
                  <v:stroke miterlimit="83231f" joinstyle="miter"/>
                  <v:path arrowok="t" textboxrect="0,0,9906,9017"/>
                </v:shape>
                <v:shape id="Shape 61" o:spid="_x0000_s1082" style="position:absolute;left:1756;top:1225;width:85;height:677;visibility:visible;mso-wrap-style:square;v-text-anchor:top" coordsize="8509,676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1u7cAA&#10;AADbAAAADwAAAGRycy9kb3ducmV2LnhtbESPQYvCMBSE74L/ITzBm6aKqHSNsoiCR62C7O3RvG2L&#10;zUtJUq3/3giCx2FmvmFWm87U4k7OV5YVTMYJCOLc6ooLBZfzfrQE4QOyxtoyKXiSh82631thqu2D&#10;T3TPQiEihH2KCsoQmlRKn5dk0I9tQxy9f+sMhihdIbXDR4SbWk6TZC4NVhwXSmxoW1J+y1qjwB3+&#10;rvb4vCWLXdbq+riozCxkSg0H3e8PiEBd+IY/7YNWMJ/A+0v8AX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W1u7cAAAADbAAAADwAAAAAAAAAAAAAAAACYAgAAZHJzL2Rvd25y&#10;ZXYueG1sUEsFBgAAAAAEAAQA9QAAAIUDAAAAAA==&#10;" path="m6604,r508,l7620,r381,508l8001,888r508,509l8509,65787r-508,889l8001,67184r-381,508l6604,67692r-4699,l1016,67692,508,67184r,-508l,65787,,2413,508,1905r,-508l1016,888,1397,508,6604,xe" fillcolor="black" stroked="f" strokeweight="0">
                  <v:stroke miterlimit="83231f" joinstyle="miter"/>
                  <v:path arrowok="t" textboxrect="0,0,8509,67692"/>
                </v:shape>
                <v:shape id="Shape 63" o:spid="_x0000_s1083" style="position:absolute;left:2734;top:1433;width:207;height:478;visibility:visible;mso-wrap-style:square;v-text-anchor:top" coordsize="20764,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9r2HsIA&#10;AADbAAAADwAAAGRycy9kb3ducmV2LnhtbESPT2sCMRTE7wW/Q3iCt5pVQcpqFBGlPYht/Xd+bJ67&#10;wc3Lsslq/PZNodDjMPObYebLaGtxp9YbxwpGwwwEceG04VLB6bh9fQPhA7LG2jEpeJKH5aL3Msdc&#10;uwd/0/0QSpFK2OeooAqhyaX0RUUW/dA1xMm7utZiSLItpW7xkcptLcdZNpUWDaeFChtaV1TcDp1V&#10;ML10GxP379Hbc7eb+K9x/DRWqUE/rmYgAsXwH/6jP3TiJvD7Jf0Auf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2vYewgAAANsAAAAPAAAAAAAAAAAAAAAAAJgCAABkcnMvZG93&#10;bnJldi54bWxQSwUGAAAAAAQABAD1AAAAhwMAAAAA&#10;" path="m18414,r2350,l20764,6268r-1842,336l16001,7619,13715,9017r-1904,1904l10414,13716,9398,16510r-889,3429l8509,23622r,3810l9017,30734r889,3303l11811,36450r1397,2412l15620,40259r2286,889l20764,41587r,6037l19303,47752r-2286,l14604,47372r-1904,-509l10922,45847,9017,44958,7112,43561,5715,42164,4699,40640,2413,37339,889,33148,,28829,,24130,508,18922r889,-4190l3301,10414,5715,6604,8509,3809,12319,1397,14223,889,16001,508,18414,xe" fillcolor="black" stroked="f" strokeweight="0">
                  <v:stroke miterlimit="83231f" joinstyle="miter"/>
                  <v:path arrowok="t" textboxrect="0,0,20764,47752"/>
                </v:shape>
                <v:shape id="Shape 64" o:spid="_x0000_s1084" style="position:absolute;left:2434;top:1433;width:201;height:252;visibility:visible;mso-wrap-style:square;v-text-anchor:top" coordsize="20065,25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NiQ8cA&#10;AADbAAAADwAAAGRycy9kb3ducmV2LnhtbESPQWvCQBSE7wX/w/KEXkrd1FZto6tUoVAELWpRentk&#10;n0lo9m3Y3cT477uFQo/DzHzDzBadqURLzpeWFTwMEhDEmdUl5wo+D2/3zyB8QNZYWSYFV/KwmPdu&#10;Zphqe+EdtfuQiwhhn6KCIoQ6ldJnBRn0A1sTR+9sncEQpculdniJcFPJYZKMpcGS40KBNa0Kyr73&#10;jVHwuJTN0TTt5OR215fR18fdcL3ZKnXb716nIAJ14T/8137XCsZP8Psl/gA5/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9TYkPHAAAA2wAAAA8AAAAAAAAAAAAAAAAAmAIAAGRy&#10;cy9kb3ducmV2LnhtbFBLBQYAAAAABAAEAPUAAACMAwAAAAA=&#10;" path="m,l1651,,5461,508r3302,889l12065,2794r2285,2413l16764,8508r1905,3811l19558,16510r507,4318l20065,22733r-507,889l19558,24639r-889,507l17271,25146,,25146,,19431r12065,l12065,18415r-508,-2286l11049,13716r-381,-1906l9144,9906,7747,8508,5842,7111,3556,6604,1143,6095,,6303,,xe" fillcolor="black" stroked="f" strokeweight="0">
                  <v:stroke miterlimit="83231f" joinstyle="miter"/>
                  <v:path arrowok="t" textboxrect="0,0,20065,25146"/>
                </v:shape>
                <v:shape id="Shape 65" o:spid="_x0000_s1085" style="position:absolute;left:4533;top:1442;width:80;height:460;visibility:visible;mso-wrap-style:square;v-text-anchor:top" coordsize="8000,459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fckcIA&#10;AADbAAAADwAAAGRycy9kb3ducmV2LnhtbESPQavCMBCE7w/8D2EFb89UwaLVKKIIXjy86sHj0qxt&#10;tdmUJtbqr38RBI/D7Hyzs1h1phItNa60rGA0jEAQZ1aXnCs4HXe/UxDOI2usLJOCJzlYLXs/C0y0&#10;ffAftanPRYCwS1BB4X2dSOmyggy6oa2Jg3exjUEfZJNL3eAjwE0lx1EUS4Mlh4YCa9oUlN3Suwlv&#10;nO/b1m66Mj5QKqvZ63W7ro9KDfrdeg7CU+e/x5/0XiuIJ/DeEgAg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h9yRwgAAANsAAAAPAAAAAAAAAAAAAAAAAJgCAABkcnMvZG93&#10;bnJldi54bWxQSwUGAAAAAAQABAD1AAAAhwMAAAAA&#10;" path="m889,l1905,,6096,,7111,r381,508l8000,1016r,889l8000,44069r,889l7492,45467r-381,507l6096,45974r-4191,l889,45974,508,45467,,44958r,-889l,1905,,1016,508,508,889,xe" fillcolor="black" stroked="f" strokeweight="0">
                  <v:stroke miterlimit="83231f" joinstyle="miter"/>
                  <v:path arrowok="t" textboxrect="0,0,8000,45974"/>
                </v:shape>
                <v:shape id="Shape 66" o:spid="_x0000_s1086" style="position:absolute;left:4755;top:1433;width:206;height:478;visibility:visible;mso-wrap-style:square;v-text-anchor:top" coordsize="20510,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TMR8IA&#10;AADbAAAADwAAAGRycy9kb3ducmV2LnhtbESPQYvCMBSE7wv+h/AEb2u6PRStRpFVQdGDuovg7dE8&#10;22LzUpqo9d8bQfA4zMw3zHjamkrcqHGlZQU//QgEcWZ1ybmC/7/l9wCE88gaK8uk4EEOppPO1xhT&#10;be+8p9vB5yJA2KWooPC+TqV0WUEGXd/WxME728agD7LJpW7wHuCmknEUJdJgyWGhwJp+C8ouh6tR&#10;MN/Ep/VeXzk/Dndt5vV2EeuBUr1uOxuB8NT6T/jdXmkFSQKvL+EHyM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1MxHwgAAANsAAAAPAAAAAAAAAAAAAAAAAJgCAABkcnMvZG93&#10;bnJldi54bWxQSwUGAAAAAAQABAD1AAAAhwMAAAAA&#10;" path="m19811,r699,l20510,6305r-1715,299l16509,7111,14096,8508r-1396,1906l10795,12319r-889,2413l8890,17018r-382,2413l20510,19431r,5715l8508,25146r382,3302l9397,31751r1398,2286l12192,36450r2413,2412l16890,40259r3429,889l20510,41148r,6604l19811,47752r-2413,-380l15112,46863r-2412,-507l10795,45466,8890,44070,6984,43053,5587,41148,3302,37847,1397,33655,381,28829,,24130,381,18922,1397,14223,3302,10414,6095,6604,8890,3809,12700,1905,15112,889,17398,508,19811,xe" fillcolor="black" stroked="f" strokeweight="0">
                  <v:stroke miterlimit="83231f" joinstyle="miter"/>
                  <v:path arrowok="t" textboxrect="0,0,20510,47752"/>
                </v:shape>
                <v:shape id="Shape 67" o:spid="_x0000_s1087" style="position:absolute;left:4042;top:1433;width:359;height:478;visibility:visible;mso-wrap-style:square;v-text-anchor:top" coordsize="35939,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uKyMQA&#10;AADbAAAADwAAAGRycy9kb3ducmV2LnhtbESP3YrCMBSE7xd8h3AE7zRVsWo1iuguKF758wDH5thW&#10;m5PSZLXr028WhL0cZuYbZr5sTCkeVLvCsoJ+LwJBnFpdcKbgfPrqTkA4j6yxtEwKfsjBctH6mGOi&#10;7ZMP9Dj6TAQIuwQV5N5XiZQuzcmg69mKOHhXWxv0QdaZ1DU+A9yUchBFsTRYcFjIsaJ1Tun9+G0U&#10;TKtmr+PNZb0f0m30mb1G5XmwU6rTblYzEJ4a/x9+t7daQTyGv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risjEAAAA2wAAAA8AAAAAAAAAAAAAAAAAmAIAAGRycy9k&#10;b3ducmV2LnhtbFBLBQYAAAAABAAEAPUAAACJAwAAAAA=&#10;" path="m19811,r2921,l25525,r3303,508l32130,1397r2794,1397l35431,3301r508,508l35431,4318r,380l34924,7619r-381,889l33527,9017r-508,-509l30733,7619,28320,7111,25525,6095r-2412,l19811,6604,17017,7619,14224,9017r-1905,1904l10414,13208,9397,16510r-889,3429l8001,23622r507,3810l9017,30734r889,2921l11302,36450r2413,2412l16128,40259r2794,889l22732,41656r2793,l28320,41148r2413,-889l33019,39243r508,l34035,39243r508,l34924,40259r1015,2794l35939,43561r,509l35939,44450r-1015,1016l31622,46356r-3302,1016l25525,47752r-3301,l19430,47752r-2921,-380l14224,46863r-1905,-507l10414,45466,8508,44070,6603,42546,5206,41148,2794,37847,1016,33655,,29338,,24130,,18922,1397,14223,3302,10414,5714,6604,7620,5207,9017,3809,10921,2794r2286,-889l15112,889,17525,508,19811,xe" fillcolor="black" stroked="f" strokeweight="0">
                  <v:stroke miterlimit="83231f" joinstyle="miter"/>
                  <v:path arrowok="t" textboxrect="0,0,35939,47752"/>
                </v:shape>
                <v:shape id="Shape 68" o:spid="_x0000_s1088" style="position:absolute;left:4523;top:1286;width:99;height:90;visibility:visible;mso-wrap-style:square;v-text-anchor:top" coordsize="9906,90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f1asEA&#10;AADbAAAADwAAAGRycy9kb3ducmV2LnhtbERPy2rCQBTdC/7DcIVupJmoIJJmFBGkQnFRH13fZq5J&#10;MHMnZKZJzNc7i4LLw3mnm95UoqXGlZYVzKIYBHFmdcm5gst5/74C4TyyxsoyKXiQg816PEox0bbj&#10;b2pPPhchhF2CCgrv60RKlxVk0EW2Jg7czTYGfYBNLnWDXQg3lZzH8VIaLDk0FFjTrqDsfvozCn4q&#10;+nI44LGfDtfdtN1/utXvQqm3Sb/9AOGp9y/xv/ugFSzD2PAl/AC5f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yX9WrBAAAA2wAAAA8AAAAAAAAAAAAAAAAAmAIAAGRycy9kb3du&#10;cmV2LnhtbFBLBQYAAAAABAAEAPUAAACGAwAAAAA=&#10;" path="m3302,l5207,,6604,,8508,1016,9525,2413r381,1905l9525,6223,8508,7621,6604,8637,5207,9017,3302,8637,1524,7621,508,6223,,4318,508,2413,1524,1016,3302,xe" fillcolor="black" stroked="f" strokeweight="0">
                  <v:stroke miterlimit="83231f" joinstyle="miter"/>
                  <v:path arrowok="t" textboxrect="0,0,9906,9017"/>
                </v:shape>
                <v:shape id="Shape 69" o:spid="_x0000_s1089" style="position:absolute;left:3536;top:1234;width:398;height:677;visibility:visible;mso-wrap-style:square;v-text-anchor:top" coordsize="39750,676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Vz/8QA&#10;AADbAAAADwAAAGRycy9kb3ducmV2LnhtbESP0WrCQBRE3wv+w3IF3+pGqVKjq4hW8EEoTfyAS/aa&#10;DWbvxuxG0369Wyj0cZiZM8xq09ta3Kn1lWMFk3ECgrhwuuJSwTk/vL6D8AFZY+2YFHyTh8168LLC&#10;VLsHf9E9C6WIEPYpKjAhNKmUvjBk0Y9dQxy9i2sthijbUuoWHxFuazlNkrm0WHFcMNjQzlBxzTqr&#10;AJPp3nxc8mvmbqe37tb9fO5nuVKjYb9dggjUh//wX/uoFcwX8Psl/gC5f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k1c//EAAAA2wAAAA8AAAAAAAAAAAAAAAAAmAIAAGRycy9k&#10;b3ducmV2LnhtbFBLBQYAAAAABAAEAPUAAACJAwAAAAA=&#10;" path="m20319,r3810,l27939,509r3683,1016l35431,2922r1016,507l36828,4318r,508l36828,5208,35431,9526r-508,508l34035,10415r-508,l33019,10034,29717,9018,26923,8128,23621,7621,20827,7113r-1905,508l16509,7621,14604,8637r-1777,889l11303,10415r-889,1524l9525,13845r,2285l9525,18035r381,1397l10414,20829r889,1524l13716,24258r2793,1777l26923,31243r2794,1905l32130,34672r1905,1779l35939,38355r1906,2413l38734,43181r1016,2795l39750,49278r,1905l39241,53596r-507,1778l37845,57279r-1906,3302l33019,62994r-3302,2413l26034,66804r-3810,889l17525,67693r-3809,l9906,67312,5714,66296,1905,65407,508,64391r,-890l508,62994,1905,58802r508,-1015l2794,57279r508,l4318,57787r3302,1015l10922,59692r3302,507l17525,60199r2794,l22732,59692r1905,-508l26923,57787r1397,-1397l29717,54485r1016,-1905l31241,49786r-508,-1905l30225,45976r-508,-1397l28828,43181,26034,40768,22732,38863,10414,32259,8509,30862,6222,29465,4318,27941,2794,26035,1905,24258,1016,21846,508,19432,,17146,508,13336,1905,9526,3810,6732,6603,4318,9525,2414,12827,1016,16509,509,20319,xe" fillcolor="black" stroked="f" strokeweight="0">
                  <v:stroke miterlimit="83231f" joinstyle="miter"/>
                  <v:path arrowok="t" textboxrect="0,0,39750,67693"/>
                </v:shape>
                <v:shape id="Shape 70" o:spid="_x0000_s1090" style="position:absolute;left:2941;top:1225;width:204;height:685;visibility:visible;mso-wrap-style:square;v-text-anchor:top" coordsize="20383,684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63EMsEA&#10;AADbAAAADwAAAGRycy9kb3ducmV2LnhtbERPzWrCQBC+F3yHZYTe6q6VVpu6ShGEXkpp9AGG7DRJ&#10;zc7G7GiiT989CB4/vv/levCNOlMX68AWphMDirgIrubSwn63fVqAioLssAlMFi4UYb0aPSwxc6Hn&#10;HzrnUqoUwjFDC5VIm2kdi4o8xkloiRP3GzqPkmBXatdhn8J9o5+NedUea04NFba0qag45CdvQcy3&#10;kb9Z/zYtm6/tJhx3L5hfrX0cDx/voIQGuYtv7k9nYZ7Wpy/pB+jV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txDLBAAAA2wAAAA8AAAAAAAAAAAAAAAAAmAIAAGRycy9kb3du&#10;cmV2LnhtbFBLBQYAAAAABAAEAPUAAACGAwAAAAA=&#10;" path="m18478,r381,l19367,r508,508l20383,888r,509l20383,65787r,889l19875,67184r-508,508l18859,67692r-4192,l13651,67692r-380,-508l12763,66676r,-381l12763,62484,9969,65279,6667,67184,2857,68200,,68452,,62416r445,68l3746,61977,7048,60580,9969,58675r2286,-2793l12255,33655,10350,31242,7556,28829,6159,28448,4254,27432r-1397,l953,26924,,27097,,20829r64,l3365,20829r3302,1396l9969,23622r2286,2413l12255,2794r,-889l12763,1397r508,-509l13651,508,18478,xe" fillcolor="black" stroked="f" strokeweight="0">
                  <v:stroke miterlimit="83231f" joinstyle="miter"/>
                  <v:path arrowok="t" textboxrect="0,0,20383,68452"/>
                </v:shape>
                <v:shape id="Shape 71" o:spid="_x0000_s1091" style="position:absolute;left:4961;top:1826;width:177;height:85;visibility:visible;mso-wrap-style:square;v-text-anchor:top" coordsize="17716,85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xcu8IA&#10;AADbAAAADwAAAGRycy9kb3ducmV2LnhtbESPQYvCMBSE74L/ITzBm0314C7VKCIKorDQ7np/NM+2&#10;2ryUJtrqrzcLC3scZuYbZrnuTS0e1LrKsoJpFIMgzq2uuFDw872ffIJwHlljbZkUPMnBejUcLDHR&#10;tuOUHpkvRICwS1BB6X2TSOnykgy6yDbEwbvY1qAPsi2kbrELcFPLWRzPpcGKw0KJDW1Lym/Z3SjA&#10;tHu6am6ytNudvvD4up4xvyo1HvWbBQhPvf8P/7UPWsHHFH6/hB8gV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vFy7wgAAANsAAAAPAAAAAAAAAAAAAAAAAJgCAABkcnMvZG93&#10;bnJldi54bWxQSwUGAAAAAAQABAD1AAAAhwMAAAAA&#10;" path="m14414,r508,l15303,r507,l16319,508r1397,3810l17716,4826r-508,381l16319,6223r-3302,889l9207,8128,5397,8509r-3301,l,8509,,1905r3111,l5905,1905,8699,1397r3302,-382l14414,xe" fillcolor="black" stroked="f" strokeweight="0">
                  <v:stroke miterlimit="83231f" joinstyle="miter"/>
                  <v:path arrowok="t" textboxrect="0,0,17716,8509"/>
                </v:shape>
                <v:shape id="Shape 72" o:spid="_x0000_s1092" style="position:absolute;left:6248;top:1433;width:205;height:478;visibility:visible;mso-wrap-style:square;v-text-anchor:top" coordsize="20510,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ZcmcUA&#10;AADbAAAADwAAAGRycy9kb3ducmV2LnhtbESPQWvCQBSE7wX/w/KE3ppNc6gaXaVoCy3twUQRvD2y&#10;zySYfRuyaxL/fbdQ6HGYmW+Y1WY0jeipc7VlBc9RDIK4sLrmUsHx8P40B+E8ssbGMim4k4PNevKw&#10;wlTbgTPqc1+KAGGXooLK+zaV0hUVGXSRbYmDd7GdQR9kV0rd4RDgppFJHL9IgzWHhQpb2lZUXPOb&#10;UbD7Ss6fmb5xeVrsx8Lr77dEz5V6nI6vSxCeRv8f/mt/aAWzBH6/hB8g1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NlyZxQAAANsAAAAPAAAAAAAAAAAAAAAAAJgCAABkcnMv&#10;ZG93bnJldi54bWxQSwUGAAAAAAQABAD1AAAAigMAAAAA&#10;" path="m19811,r699,l20510,6305r-1715,299l16509,7111,14096,8508r-1904,1906l10795,12319r-889,2413l8889,17018r-381,2413l20510,19431r,5715l8508,25146r381,3302l9397,31751r1398,2286l12192,36450r2413,2412l17018,40259r2793,889l20510,41148r,6604l19811,47752r-2793,-380l15113,46863r-2413,-507l10795,45466,8889,44070,7112,43053,5588,41148,3302,37847,1397,33655,381,28829,,24130,381,18922,1397,14223,3302,10414,5588,6604,8889,3809,12700,1905,15113,889,17018,508,19811,xe" fillcolor="black" stroked="f" strokeweight="0">
                  <v:stroke miterlimit="83231f" joinstyle="miter"/>
                  <v:path arrowok="t" textboxrect="0,0,20510,47752"/>
                </v:shape>
                <v:shape id="Shape 73" o:spid="_x0000_s1093" style="position:absolute;left:5803;top:1433;width:360;height:478;visibility:visible;mso-wrap-style:square;v-text-anchor:top" coordsize="35939,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kaFsMA&#10;AADbAAAADwAAAGRycy9kb3ducmV2LnhtbESP3YrCMBSE7wXfIZwF7zRdxb9qFFEXVryy+gDH5thW&#10;m5PSRO3u028WBC+HmfmGmS8bU4oH1a6wrOCzF4EgTq0uOFNwOn51JyCcR9ZYWiYFP+RguWi35hhr&#10;++QDPRKfiQBhF6OC3PsqltKlORl0PVsRB+9ia4M+yDqTusZngJtS9qNoJA0WHBZyrGidU3pL7kbB&#10;tGr2erQ5r/cDug632e+wPPV3SnU+mtUMhKfGv8Ov9rdWMB7A/5fwA+Ti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UkaFsMAAADbAAAADwAAAAAAAAAAAAAAAACYAgAAZHJzL2Rv&#10;d25yZXYueG1sUEsFBgAAAAAEAAQA9QAAAIgDAAAAAA==&#10;" path="m19811,r2921,l26034,r2794,508l32129,1397r2794,1397l35432,3301r507,508l35939,4318r-507,380l34923,7619r-381,889l34034,9017r-508,l33018,8508,30733,7619,28320,7111,25526,6095r-2413,l19811,6604,17017,7619,14223,9017r-1905,1904l10414,13208r-889,3302l8508,19939r-507,3683l8508,27432r509,3302l9906,33655r1904,2795l13715,38862r2413,1397l18922,41148r3810,508l25526,41656r2794,-508l30733,40259r2793,-1016l34034,39243r508,l34923,40259r1016,2794l35939,43561r,509l35939,44450r-1016,1016l31622,46356r-2794,1016l25526,47752r-3303,l19430,47752r-2413,-380l14604,46863r-2286,-507l10414,45466,8508,44070,6603,42546,5207,41148,2793,37847,1397,33655,,29338,,24130,508,18922r889,-4699l3302,10414,5715,6604,7620,5207,9017,3809,10921,2794r2286,-889l15112,889,17525,508,19811,xe" fillcolor="black" stroked="f" strokeweight="0">
                  <v:stroke miterlimit="83231f" joinstyle="miter"/>
                  <v:path arrowok="t" textboxrect="0,0,35939,47752"/>
                </v:shape>
                <v:shape id="Shape 74" o:spid="_x0000_s1094" style="position:absolute;left:5284;top:1433;width:387;height:469;visibility:visible;mso-wrap-style:square;v-text-anchor:top" coordsize="38733,46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YB8QA&#10;AADbAAAADwAAAGRycy9kb3ducmV2LnhtbESP0WrCQBRE3wv+w3KFvhTdWKQtqZsQtC0+iNDUD7hk&#10;b5Ng9m7IbmKar3cFoY/DzJxhNuloGjFQ52rLClbLCARxYXXNpYLTz+fiDYTzyBoby6Tgjxykyexh&#10;g7G2F/6mIfelCBB2MSqovG9jKV1RkUG3tC1x8H5tZ9AH2ZVSd3gJcNPI5yh6kQZrDgsVtrStqDjn&#10;vVGQT4cP3k256bPj05cpG2qziZR6nI/ZOwhPo/8P39t7reB1Dbcv4QfI5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sWAfEAAAA2wAAAA8AAAAAAAAAAAAAAAAAmAIAAGRycy9k&#10;b3ducmV2LnhtbFBLBQYAAAAABAAEAPUAAACJAwAAAAA=&#10;" path="m23620,r3811,l30733,889r2793,1524l35432,4698r1396,2413l38225,9906r508,3302l38733,17018r,27940l38733,45847r-508,509l37844,46863r-508,l32638,46863r-1016,l31241,46356r-508,-509l30733,44958r,-26543l30733,16129r-508,-2413l29717,11810,28828,9906,27939,8508,26034,7619,24128,7111,21208,6604r-3302,507l14604,8000,11302,9906,8508,12319r,32639l8001,45847r,509l7112,46863r-509,l1905,46863r-508,l508,46356r,-509l,44958,,2794,508,1905r,-508l1397,889r508,l6095,889r1017,l7620,1397r381,508l8001,2794r,2920l11811,3301,15620,1397,19430,508,23620,xe" fillcolor="black" stroked="f" strokeweight="0">
                  <v:stroke miterlimit="83231f" joinstyle="miter"/>
                  <v:path arrowok="t" textboxrect="0,0,38733,46863"/>
                </v:shape>
                <v:shape id="Shape 75" o:spid="_x0000_s1095" style="position:absolute;left:4961;top:1433;width:200;height:252;visibility:visible;mso-wrap-style:square;v-text-anchor:top" coordsize="20002,25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isUA&#10;AADbAAAADwAAAGRycy9kb3ducmV2LnhtbESPT2vCQBTE7wW/w/IEb7oxaI3RVaRFKKUH/128PbLP&#10;JJh9G3ZXTfvpuwWhx2FmfsMs151pxJ2cry0rGI8SEMSF1TWXCk7H7TAD4QOyxsYyKfgmD+tV72WJ&#10;ubYP3tP9EEoRIexzVFCF0OZS+qIig35kW+LoXawzGKJ0pdQOHxFuGpkmyas0WHNcqLClt4qK6+Fm&#10;FHyl4/dp9jPZndN54W6ffO0m2UmpQb/bLEAE6sJ/+Nn+0ApmU/j7En+AX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dD+KxQAAANsAAAAPAAAAAAAAAAAAAAAAAJgCAABkcnMv&#10;ZG93bnJldi54bWxQSwUGAAAAAAQABAD1AAAAigMAAAAA&#10;" path="m,l1588,,5397,508r3302,889l12001,2794r2413,2413l17208,8508r1397,3811l19621,16510r381,4318l20002,22733r,889l19621,24639r-1016,507l17208,25146,,25146,,19431r12001,l12001,18415r,-2286l11493,13716r-889,-1906l9207,9906,7810,8508,5905,7111,4001,6604,1207,6095,,6305,,xe" fillcolor="black" stroked="f" strokeweight="0">
                  <v:stroke miterlimit="83231f" joinstyle="miter"/>
                  <v:path arrowok="t" textboxrect="0,0,20002,25146"/>
                </v:shape>
                <v:shape id="Shape 76" o:spid="_x0000_s1096" style="position:absolute;left:6453;top:1826;width:177;height:85;visibility:visible;mso-wrap-style:square;v-text-anchor:top" coordsize="17716,85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XEz8IA&#10;AADbAAAADwAAAGRycy9kb3ducmV2LnhtbESPQYvCMBSE74L/ITxhb5q6hyrVKCIKyy4IrXp/NM+2&#10;2ryUJmvr/vqNIHgcZuYbZrnuTS3u1LrKsoLpJAJBnFtdcaHgdNyP5yCcR9ZYWyYFD3KwXg0HS0y0&#10;7Tile+YLESDsElRQet8kUrq8JINuYhvi4F1sa9AH2RZSt9gFuKnlZxTF0mDFYaHEhrYl5bfs1yjA&#10;tHu4KjZZ2u1+Dvj9dz1jflXqY9RvFiA89f4dfrW/tIJZDM8v4QfI1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VcTPwgAAANsAAAAPAAAAAAAAAAAAAAAAAJgCAABkcnMvZG93&#10;bnJldi54bWxQSwUGAAAAAAQABAD1AAAAhwMAAAAA&#10;" path="m14414,r508,l15303,r508,l16319,508r1397,3810l17716,4826r-508,381l16319,6223r-3302,889l9207,8128,5398,8509r-3683,l,8509,,1905r3111,l5905,1905,8699,1397r2921,-382l14414,xe" fillcolor="black" stroked="f" strokeweight="0">
                  <v:stroke miterlimit="83231f" joinstyle="miter"/>
                  <v:path arrowok="t" textboxrect="0,0,17716,8509"/>
                </v:shape>
                <v:shape id="Shape 77" o:spid="_x0000_s1097" style="position:absolute;left:7405;top:1433;width:205;height:478;visibility:visible;mso-wrap-style:square;v-text-anchor:top" coordsize="20510,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H/AcMA&#10;AADbAAAADwAAAGRycy9kb3ducmV2LnhtbESPQYvCMBSE7wv+h/AEb5rag7rVKOKuoKyHrYrg7dE8&#10;22LzUpqo9d9vBGGPw8x8w8wWranEnRpXWlYwHEQgiDOrS84VHA/r/gSE88gaK8uk4EkOFvPOxwwT&#10;bR+c0n3vcxEg7BJUUHhfJ1K6rCCDbmBr4uBdbGPQB9nkUjf4CHBTyTiKRtJgyWGhwJpWBWXX/c0o&#10;+PqJz9tU3zg/ff62mde771hPlOp12+UUhKfW/4ff7Y1WMB7D60v4AXL+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0H/AcMAAADbAAAADwAAAAAAAAAAAAAAAACYAgAAZHJzL2Rv&#10;d25yZXYueG1sUEsFBgAAAAAEAAQA9QAAAIgDAAAAAA==&#10;" path="m20319,r191,29l20510,6222r-2096,382l16001,7619,13716,9017r-1905,1904l10414,13716,9398,16510r-889,3810l8509,24130r,3811l8890,31242r1524,2795l11811,36450r1397,2412l15112,40259r2287,381l19811,41148r699,l20510,47752r-1588,l16509,47752r-2412,-380l12319,46863,10414,45847,7112,44070,4191,40640,2286,37339,889,33655,,29338,,24639,508,18922r889,-4699l3302,9906,5587,6095,8890,3809,12319,1397,16001,508,20319,xe" fillcolor="black" stroked="f" strokeweight="0">
                  <v:stroke miterlimit="83231f" joinstyle="miter"/>
                  <v:path arrowok="t" textboxrect="0,0,20510,47752"/>
                </v:shape>
                <v:shape id="Shape 78" o:spid="_x0000_s1098" style="position:absolute;left:6743;top:1433;width:316;height:478;visibility:visible;mso-wrap-style:square;v-text-anchor:top" coordsize="31622,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5JFbwA&#10;AADbAAAADwAAAGRycy9kb3ducmV2LnhtbERPyQrCMBC9C/5DGMFLsamCC9UoIggKXlzA69CMbbGZ&#10;lCZq9evNQfD4ePti1ZpKPKlxpWUFwzgBQZxZXXKu4HLeDmYgnEfWWFkmBW9ysFp2OwtMtX3xkZ4n&#10;n4sQwi5FBYX3dSqlywoy6GJbEwfuZhuDPsAml7rBVwg3lRwlyUQaLDk0FFjTpqDsfnoYBSSjDx5k&#10;qyM9upox7vUnGnql+r12PQfhqfV/8c+90wqmYWz4En6AXH4B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DALkkVvAAAANsAAAAPAAAAAAAAAAAAAAAAAJgCAABkcnMvZG93bnJldi54&#10;bWxQSwUGAAAAAAQABAD1AAAAgQMAAAAA&#10;" path="m13208,r3302,l19431,r3302,508l25527,1397r3301,1016l29337,2794r380,507l29337,3809r,509l28321,7619r-381,889l27432,8508r-508,l26416,8508,21717,6604,16510,6095r-1905,l13208,6604r-1397,507l10922,8000,9906,8508,9525,9906r-508,1015l8510,11810r507,2413l10414,15621r1397,1397l14605,18415r7620,3302l25527,23622r3301,2413l29717,27941r1016,1904l31241,31751r381,1904l31241,36957r-1016,2794l28828,42164r-2412,1906l24130,45847r-2794,1016l18034,47752r-3810,l10414,47752,7112,46863,3811,45847,1017,44958,508,44450,,43561r508,-508l1398,39751r507,-889l2413,38862r509,l3303,38862r2413,889l9017,40640r2794,1016l14605,41656r1905,l18415,41148r1396,-508l21336,39751r889,-889l23114,37339r508,-1397l23622,34544r,-1396l23114,32131r-381,-1397l21717,29845,19431,28448,16510,26925,9906,24639,8001,23622,6223,22733,4699,21336,3303,19939,1905,18415,1017,16510,508,14732r,-1905l508,9524,1905,7111,3303,4698,5207,2794,7620,1905,10414,508,13208,xe" fillcolor="black" stroked="f" strokeweight="0">
                  <v:stroke miterlimit="83231f" joinstyle="miter"/>
                  <v:path arrowok="t" textboxrect="0,0,31622,47752"/>
                </v:shape>
                <v:shape id="Shape 79" o:spid="_x0000_s1099" style="position:absolute;left:6453;top:1433;width:201;height:252;visibility:visible;mso-wrap-style:square;v-text-anchor:top" coordsize="20129,25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1Vg8UA&#10;AADbAAAADwAAAGRycy9kb3ducmV2LnhtbESPQWvCQBSE7wX/w/IEL0U39WBtzEZEULzkUFvr9ZF9&#10;TUJ334bsNon++m6h0OMwM98w2Xa0RvTU+caxgqdFAoK4dLrhSsH722G+BuEDskbjmBTcyMM2nzxk&#10;mGo38Cv151CJCGGfooI6hDaV0pc1WfQL1xJH79N1FkOUXSV1h0OEWyOXSbKSFhuOCzW2tK+p/Dp/&#10;WwWJKYZrf7jy4+WjOPHdHNu+sErNpuNuAyLQGP7Df+2TVvD8Ar9f4g+Q+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tLVWDxQAAANsAAAAPAAAAAAAAAAAAAAAAAJgCAABkcnMv&#10;ZG93bnJldi54bWxQSwUGAAAAAAQABAD1AAAAigMAAAAA&#10;" path="m,l1715,,5398,508r3301,889l12001,2794r2413,2413l16827,8508r1777,3811l19621,16510r508,4318l20129,22733r,889l19621,24639r-1017,507l17208,25146,,25146,,19431r12001,l12001,18415r-381,-2286l11112,13716r-508,-1906l9207,9906,7811,8508,5905,7111,3492,6604,1207,6095,,6305,,xe" fillcolor="black" stroked="f" strokeweight="0">
                  <v:stroke miterlimit="83231f" joinstyle="miter"/>
                  <v:path arrowok="t" textboxrect="0,0,20129,25146"/>
                </v:shape>
                <v:shape id="Shape 80" o:spid="_x0000_s1100" style="position:absolute;left:7610;top:1434;width:243;height:477;visibility:visible;mso-wrap-style:square;v-text-anchor:top" coordsize="24319,4772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I6p8EA&#10;AADbAAAADwAAAGRycy9kb3ducmV2LnhtbERPPW/CMBDdkfgP1iGxEYcOUZJiUFWE1CIykHZgvMZH&#10;EhGfo9gl6b+vByTGp/e92U2mE3caXGtZwTqKQRBXVrdcK/j+OqxSEM4ja+wsk4I/crDbzmcbzLUd&#10;+Uz30tcihLDLUUHjfZ9L6aqGDLrI9sSBu9rBoA9wqKUecAzhppMvcZxIgy2HhgZ7em+oupW/RoE2&#10;xyK51KfPas9JOhY/2cUcMqWWi+ntFYSnyT/FD/eHVpCG9eFL+AFy+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COqfBAAAA2wAAAA8AAAAAAAAAAAAAAAAAmAIAAGRycy9kb3du&#10;cmV2LnhtbFBLBQYAAAAABAAEAPUAAACGAwAAAAA=&#10;" path="m,l3111,478r3810,890l9715,3272r2794,2413l12509,2384r,-508l13017,1368r508,-508l14413,860r4192,l19113,860r508,508l20129,1876r,888l20129,35913r,2920l20510,40230r1015,889l22415,41119r508,l23431,41119r381,507l24319,42135r,381l24319,45818r,508l23812,46834r-381,l22923,46834r-4318,l17207,46834r-888,-508l14921,45818r-508,-889l13017,42516r-508,-2794l11620,41626r-1397,1398l8699,44421,6921,45437r-2414,889l2603,47343,190,47723r-190,l,41119r1714,l3492,40230,5905,39214r1397,-888l8699,36928r1524,-1904l11112,33118r889,-1397l12001,13179r-889,-1398l10223,10384,8699,8987,7302,7971,4001,6574,698,6066,,6193,,xe" fillcolor="black" stroked="f" strokeweight="0">
                  <v:stroke miterlimit="83231f" joinstyle="miter"/>
                  <v:path arrowok="t" textboxrect="0,0,24319,47723"/>
                </v:shape>
                <v:shape id="Shape 81" o:spid="_x0000_s1101" style="position:absolute;left:8490;top:1433;width:211;height:478;visibility:visible;mso-wrap-style:square;v-text-anchor:top" coordsize="21017,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ZeFcQA&#10;AADbAAAADwAAAGRycy9kb3ducmV2LnhtbESPT2vCQBTE7wW/w/IK3uomHvwTXaVqhV5sqYrnR/aZ&#10;BLNvQ/ZV02/vCgWPw8z8hpkvO1erK7Wh8mwgHSSgiHNvKy4MHA/btwmoIMgWa89k4I8CLBe9lzlm&#10;1t/4h657KVSEcMjQQCnSZFqHvCSHYeAb4uidfetQomwLbVu8Rbir9TBJRtphxXGhxIbWJeWX/a8z&#10;MJa03py/Ptxh+j0+SZjuVpvtzpj+a/c+AyXUyTP83/60BiYpPL7EH6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4WXhXEAAAA2wAAAA8AAAAAAAAAAAAAAAAAmAIAAGRycy9k&#10;b3ducmV2LnhtbFBLBQYAAAAABAAEAPUAAACJAwAAAAA=&#10;" path="m18414,r2413,l21017,r,6281l18922,6604,16509,7619,14224,9017r-1905,1904l10414,13716r-889,2794l9017,19939r-509,3683l9017,27432r508,3302l10414,34037r1397,2413l13715,38862r2413,1397l18414,41148r2603,473l21017,47646r-1206,106l17526,47752r-2413,-380l12826,46863,10921,45847,9017,44958,7619,43561,6096,42164,4699,40640,2794,37339,1397,33148,508,28829,,24130,508,18922,1905,14732,3302,10414,5715,6604,9017,3809,12319,1397,14224,889,16509,508,18414,xe" fillcolor="black" stroked="f" strokeweight="0">
                  <v:stroke miterlimit="83231f" joinstyle="miter"/>
                  <v:path arrowok="t" textboxrect="0,0,21017,47752"/>
                </v:shape>
                <v:shape id="Shape 82" o:spid="_x0000_s1102" style="position:absolute;left:7976;top:1433;width:387;height:469;visibility:visible;mso-wrap-style:square;v-text-anchor:top" coordsize="38733,46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wVz8QA&#10;AADbAAAADwAAAGRycy9kb3ducmV2LnhtbESPQWuDQBSE74H+h+UVegl1bQ4lGFeRJC09lEJMfsDD&#10;fVWJ+1bc1Vh/fbdQyHGYmW+YNJ9NJyYaXGtZwUsUgyCurG65VnA5vz1vQTiPrLGzTAp+yEGePaxS&#10;TLS98Ymm0tciQNglqKDxvk+kdFVDBl1ke+LgfdvBoA9yqKUe8BbgppObOH6VBlsOCw32tG+oupaj&#10;UVAun0c+LKUZi6/1u6k76ouFlHp6nIsdCE+zv4f/2x9awXYDf1/C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KcFc/EAAAA2wAAAA8AAAAAAAAAAAAAAAAAmAIAAGRycy9k&#10;b3ducmV2LnhtbFBLBQYAAAAABAAEAPUAAACJAwAAAAA=&#10;" path="m23621,r3684,l30225,889r2794,1524l34924,4698r1905,2413l37718,9906r508,3302l38733,17018r,27940l38226,45847r,509l37718,46863r-889,l32130,46863r-508,l30733,46356r,-509l30225,44958r,-26543l30225,16129r,-2413l29209,11810,28828,9906,27305,8508,25907,7619,23621,7111,21208,6604r-3809,507l14097,8000,10795,9906,8001,12319r,32639l8001,45847r-508,509l7112,46863r-1016,l1905,46863r-1016,l508,46356,,45847r,-889l,2794,,1905,508,1397,889,889r1016,l5588,889r1016,l7112,1397r381,508l7493,2794r,2920l11303,3301,15113,1397,19303,508,23621,xe" fillcolor="black" stroked="f" strokeweight="0">
                  <v:stroke miterlimit="83231f" joinstyle="miter"/>
                  <v:path arrowok="t" textboxrect="0,0,38733,46863"/>
                </v:shape>
                <v:shape id="Shape 83" o:spid="_x0000_s1103" style="position:absolute;left:9256;top:1244;width:278;height:658;visibility:visible;mso-wrap-style:square;v-text-anchor:top" coordsize="27811,65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SSDsYA&#10;AADbAAAADwAAAGRycy9kb3ducmV2LnhtbESP3WrCQBSE7wt9h+UUelc3jaVIdBUpKBYK/lTRy0P2&#10;mASzZ8PuaqJP7wqFXg4z8w0zmnSmFhdyvrKs4L2XgCDOra64ULD9nb0NQPiArLG2TAqu5GEyfn4a&#10;YaZty2u6bEIhIoR9hgrKEJpMSp+XZND3bEMcvaN1BkOUrpDaYRvhppZpknxKgxXHhRIb+iopP23O&#10;RkG6Tz/cbfldnX+W/SDnu9XsemiVen3ppkMQgbrwH/5rL7SCQR8eX+IPkO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NSSDsYAAADbAAAADwAAAAAAAAAAAAAAAACYAgAAZHJz&#10;L2Rvd25yZXYueG1sUEsFBgAAAAAEAAQA9QAAAIsDAAAAAA==&#10;" path="m25907,r1904,l27811,11303r-888,2922l25399,18416,17905,39752r9906,l27811,46356r-12319,l8889,64390r-382,890l8000,65787r-509,l6604,65787r-5207,l381,65787,,64771r,-381l381,63882,24002,1398,25018,508,25907,xe" fillcolor="black" stroked="f" strokeweight="0">
                  <v:stroke miterlimit="83231f" joinstyle="miter"/>
                  <v:path arrowok="t" textboxrect="0,0,27811,65787"/>
                </v:shape>
                <v:shape id="Shape 84" o:spid="_x0000_s1104" style="position:absolute;left:8701;top:1225;width:205;height:685;visibility:visible;mso-wrap-style:square;v-text-anchor:top" coordsize="20510,684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hFL8QA&#10;AADbAAAADwAAAGRycy9kb3ducmV2LnhtbESPT2vCQBTE74V+h+UVvNVN/VNCdJUiCnoqjQU9PrPP&#10;JJh9G3dXjd++WxA8DjPzG2Y670wjruR8bVnBRz8BQVxYXXOp4He7ek9B+ICssbFMCu7kYT57fZli&#10;pu2Nf+iah1JECPsMFVQhtJmUvqjIoO/bljh6R+sMhihdKbXDW4SbRg6S5FMarDkuVNjSoqLilF+M&#10;Andaj7/9Pk/L+yY9Hw7L4dltdkr13rqvCYhAXXiGH+21VpCO4P9L/AFy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IRS/EAAAA2wAAAA8AAAAAAAAAAAAAAAAAmAIAAGRycy9k&#10;b3ducmV2LnhtbFBLBQYAAAAABAAEAPUAAACJAwAAAAA=&#10;" path="m18732,r381,l19621,r508,508l20510,888r,509l20510,65787r-381,889l20129,67184r-508,508l19113,67692r-4191,l13907,67692r-381,-508l13017,66676r,-381l13017,62484r-2794,2795l6921,67184,3112,68200,,68475,,62450r191,34l3620,61977,7302,60580r2921,-1905l12509,55882r,-22227l10223,31242,7810,28829,6414,28448,4509,27432r-1905,l1207,26924,,27110,,20829r3620,l6921,22225r2794,1397l12509,26035r,-23241l12509,1905r,-508l13017,888r890,-380l18732,xe" fillcolor="black" stroked="f" strokeweight="0">
                  <v:stroke miterlimit="83231f" joinstyle="miter"/>
                  <v:path arrowok="t" textboxrect="0,0,20510,68475"/>
                </v:shape>
                <v:shape id="Shape 85" o:spid="_x0000_s1105" style="position:absolute;left:10583;top:1433;width:311;height:478;visibility:visible;mso-wrap-style:square;v-text-anchor:top" coordsize="31115,477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BgvsIA&#10;AADbAAAADwAAAGRycy9kb3ducmV2LnhtbESPS6vCMBSE94L/IRzBjWh6BUWqUcQH3CtufK4PzbEt&#10;Nie9TdT6740guBxm5htmMqtNIe5Uudyygp9eBII4sTrnVMHxsO6OQDiPrLGwTAqe5GA2bTYmGGv7&#10;4B3d9z4VAcIuRgWZ92UspUsyMuh6tiQO3sVWBn2QVSp1hY8AN4XsR9FQGsw5LGRY0iKj5Lq/GQWn&#10;4tbZrml1ln9+c+lvOv8Hs0Sl2q16Pgbhqfbf8Kf9qxWMBvD+En6An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6gGC+wgAAANsAAAAPAAAAAAAAAAAAAAAAAJgCAABkcnMvZG93&#10;bnJldi54bWxQSwUGAAAAAAQABAD1AAAAhwMAAAAA&#10;" path="m12701,r3302,l18795,r3302,508l25018,1397r3303,1016l29210,2794r,507l29210,3809r,509l27812,7619r-508,889l26923,8508r-508,l21208,6604,16003,6095r-1398,l12701,6604r-1398,507l10288,8000r-889,508l8891,9906r-509,1015l8382,11810r509,2413l9906,15621r1906,1397l14098,18415r7618,3302l25399,23622r2922,2413l29718,27941r889,1904l31115,31751r,1904l31115,36957r-1397,2794l28321,42164r-1906,1906l23494,45847r-2794,1016l17398,47752r-3808,l10288,47752,6603,46863,3302,45847,889,44958,,44450r,-889l,43053,1397,39751r,-889l2286,38862r508,l5588,39751r2794,889l11303,41656r2795,l16003,41656r1903,-508l19303,40640r1397,-889l21716,38862r889,-1523l23113,35942r,-1398l23113,33148r-508,-1017l22097,30734r-889,-889l19303,28448,16003,26925,9906,24639,8002,23622,6096,22733,4190,21336,2794,19939,1397,18415,889,16510,,14732,,12827,381,9524,1397,7111,2794,4698,4699,2794,6985,1905,9906,508,12701,xe" fillcolor="black" stroked="f" strokeweight="0">
                  <v:stroke miterlimit="83231f" joinstyle="miter"/>
                  <v:path arrowok="t" textboxrect="0,0,31115,47752"/>
                </v:shape>
                <v:shape id="Shape 86" o:spid="_x0000_s1106" style="position:absolute;left:9922;top:1433;width:226;height:469;visibility:visible;mso-wrap-style:square;v-text-anchor:top" coordsize="22604,46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wiBcEA&#10;AADbAAAADwAAAGRycy9kb3ducmV2LnhtbESPzYvCMBTE7wv+D+EJe1tTPYhUo4gfoJ7q1/3RPJti&#10;81KbqF3/eiMs7HGYmd8wk1lrK/GgxpeOFfR7CQji3OmSCwWn4/pnBMIHZI2VY1LwSx5m087XBFPt&#10;nrynxyEUIkLYp6jAhFCnUvrckEXfczVx9C6usRiibAqpG3xGuK3kIEmG0mLJccFgTQtD+fVwtwoS&#10;d95mi221PK92u5e5ZRkyZ0p9d9v5GESgNvyH/9obrWA0hM+X+APk9A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7MIgXBAAAA2wAAAA8AAAAAAAAAAAAAAAAAmAIAAGRycy9kb3du&#10;cmV2LnhtbFBLBQYAAAAABAAEAPUAAACGAwAAAAA=&#10;" path="m18922,r1397,l21717,r506,508l22604,1397r,508l21717,6095r-509,509l20827,7111r-508,l18922,6604r-1397,l15112,7111,12698,8508,10413,9906,8000,12319r,32639l8000,45847r-508,509l7110,46863r-1016,l1904,46863r-1015,l508,46356,,45847r,-889l,2794,,1905,508,1397,889,889r1015,l6094,889r509,l7492,1397r,508l8000,2794r,2920l9905,3809,12318,1905,15620,508,18922,xe" fillcolor="black" stroked="f" strokeweight="0">
                  <v:stroke miterlimit="83231f" joinstyle="miter"/>
                  <v:path arrowok="t" textboxrect="0,0,22604,46863"/>
                </v:shape>
                <v:shape id="Shape 87" o:spid="_x0000_s1107" style="position:absolute;left:10205;top:1310;width:302;height:601;visibility:visible;mso-wrap-style:square;v-text-anchor:top" coordsize="30226,600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SHRMMA&#10;AADbAAAADwAAAGRycy9kb3ducmV2LnhtbESPT4vCMBTE74LfITxhL6Lp7mGVahQVFgRhF/9cvD2a&#10;Z1vbvJQk2vrtzYLgcZiZ3zDzZWdqcSfnS8sKPscJCOLM6pJzBafjz2gKwgdkjbVlUvAgD8tFvzfH&#10;VNuW93Q/hFxECPsUFRQhNKmUPivIoB/bhjh6F+sMhihdLrXDNsJNLb+S5FsaLDkuFNjQpqCsOtyM&#10;gqyuWF//zr49t7/rqxzudlXllPoYdKsZiEBdeIdf7a1WMJ3A/5f4A+Ti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YSHRMMAAADbAAAADwAAAAAAAAAAAAAAAACYAgAAZHJzL2Rv&#10;d25yZXYueG1sUEsFBgAAAAAEAAQA9QAAAIgDAAAAAA==&#10;" path="m12701,r508,l14223,r382,508l14605,1016r,381l14605,13209r11431,l26416,13209r508,l27432,13717r,1016l27432,17526r,889l26924,18923r-508,l26036,18923r-11431,l14605,44451r,2413l15112,48769r509,1906l16510,52071r1015,508l18414,53468r1397,507l21717,53975r3302,-507l27813,52579r509,l28829,52960r508,508l30226,56770r,508l29718,57786r-889,889l25019,59692r-5208,380l17018,60072r-2795,-380l11812,58167,9399,56770,8002,54484,7113,51563,6605,47753r,-3683l6605,18923r-5207,l889,18923r-381,l,18415r,-889l,14733r,-508l508,13717r,-508l1398,13209r5207,l6605,2413r,-1016l7113,1016,7621,508r889,l12701,xe" fillcolor="black" stroked="f" strokeweight="0">
                  <v:stroke miterlimit="83231f" joinstyle="miter"/>
                  <v:path arrowok="t" textboxrect="0,0,30226,60072"/>
                </v:shape>
                <v:shape id="Shape 88" o:spid="_x0000_s1108" style="position:absolute;left:9534;top:1244;width:283;height:658;visibility:visible;mso-wrap-style:square;v-text-anchor:top" coordsize="28320,657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39zsEA&#10;AADbAAAADwAAAGRycy9kb3ducmV2LnhtbERPTYvCMBC9C/6HMMLe1lRhF6mmIqKg7GGpiuJt2oxt&#10;sZnUJmr995vDgsfH+57NO1OLB7WusqxgNIxAEOdWV1woOOzXnxMQziNrrC2Tghc5mCf93gxjbZ+c&#10;0mPnCxFC2MWooPS+iaV0eUkG3dA2xIG72NagD7AtpG7xGcJNLcdR9C0NVhwaSmxoWVJ+3d2Ngkhu&#10;X2m2OnaYfunTz72+nbNfVOpj0C2mIDx1/i3+d2+0gkkYG76EHyC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t/c7BAAAA2wAAAA8AAAAAAAAAAAAAAAAAmAIAAGRycy9kb3du&#10;cmV2LnhtbFBLBQYAAAAABAAEAPUAAACGAwAAAAA=&#10;" path="m,l3302,r889,508l4699,1398,28320,63882r,508l28320,64771r,1016l26923,65787r-5715,l20319,65787r-1014,l18924,65280r-508,-890l12319,46356,,46356,,39752r9906,l2413,18035,889,13717,508,11303r-508,l,xe" fillcolor="black" stroked="f" strokeweight="0">
                  <v:stroke miterlimit="83231f" joinstyle="miter"/>
                  <v:path arrowok="t" textboxrect="0,0,28320,65787"/>
                </v:shape>
                <v:shape id="Shape 89" o:spid="_x0000_s1109" style="position:absolute;left:566;top:9292;width:222;height:485;visibility:visible;mso-wrap-style:square;v-text-anchor:top" coordsize="22224,484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FfGsMA&#10;AADbAAAADwAAAGRycy9kb3ducmV2LnhtbESPX2vCMBTF3wd+h3AF32bqHNJ1RikTdTJfdOrzpblr&#10;i81NSaJ2334RhD0ezp8fZzrvTCOu5HxtWcFomIAgLqyuuVRw+F4+pyB8QNbYWCYFv+RhPus9TTHT&#10;9sY7uu5DKeII+wwVVCG0mZS+qMigH9qWOHo/1hkMUbpSaoe3OG4a+ZIkE2mw5kiosKWPiorz/mIi&#10;N1+lLuB4Xb8u88Vxw8XX6bBVatDv8ncQgbrwH360P7WC9A3uX+IP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FfGsMAAADbAAAADwAAAAAAAAAAAAAAAACYAgAAZHJzL2Rv&#10;d25yZXYueG1sUEsFBgAAAAAEAAQA9QAAAIgDAAAAAA==&#10;" path="m22224,r,8861l20827,8861r-1905,940l17525,10754r-1905,1410l14605,13586r-890,1892l12700,17371r-381,1905l22224,19276r,7569l12319,26845r381,2833l13715,32053r1398,1891l16509,35836r1905,1423l20827,38199r1397,582l22224,48442r-3302,-298l14224,46721r-2413,-940l9906,44828,8000,43406,6603,41997,5207,40091,3810,38199,2794,36307,1905,34414,508,29678,,24000,508,18793,1905,14539,3810,10271,6603,6486,8508,5064,9906,3654r2413,-952l14224,1762,18922,339,22224,xe" fillcolor="black" stroked="f" strokeweight="0">
                  <v:stroke miterlimit="83231f" joinstyle="miter"/>
                  <v:path arrowok="t" textboxrect="0,0,22224,48442"/>
                </v:shape>
                <v:shape id="Shape 90" o:spid="_x0000_s1110" style="position:absolute;left:8;top:9106;width:534;height:663;visibility:visible;mso-wrap-style:square;v-text-anchor:top" coordsize="53337,6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n0Er0A&#10;AADbAAAADwAAAGRycy9kb3ducmV2LnhtbERP3QoBQRS+V95hOsods4RYhiSiXPlJ3J12jt3Nzplt&#10;Z7De3lwol1/f/2xRm0K8qHK5ZQW9bgSCOLE651TB+bTpjEE4j6yxsEwKPuRgMW82Zhhr++YDvY4+&#10;FSGEXYwKMu/LWEqXZGTQdW1JHLi7rQz6AKtU6grfIdwUsh9FI2kw59CQYUmrjJLH8WkU9Ifb2/Uw&#10;uJR7PTyz1sv1iJOHUu1WvZyC8FT7v/jn3mkFk7A+fAk/QM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Rn0Er0AAADbAAAADwAAAAAAAAAAAAAAAACYAgAAZHJzL2Rvd25yZXYu&#10;eG1sUEsFBgAAAAAEAAQA9QAAAIIDAAAAAA==&#10;" path="m1396,l2412,,50544,r1396,l52956,470r381,952l53337,2362r-381,5677l52448,8992r-508,470l51052,9945r-1397,l32637,9945r,53950l32637,64848r-508,939l31621,65787r-888,482l22223,66269r-888,-482l20319,65787r,-939l20319,63895r,-53950l2412,9945r-1016,l508,9462r,-940l,7569,,1892,508,939r,-469l1396,xe" fillcolor="black" stroked="f" strokeweight="0">
                  <v:stroke miterlimit="83231f" joinstyle="miter"/>
                  <v:path arrowok="t" textboxrect="0,0,53337,66269"/>
                </v:shape>
                <v:shape id="Shape 91" o:spid="_x0000_s1111" style="position:absolute;left:788;top:9660;width:193;height:118;visibility:visible;mso-wrap-style:square;v-text-anchor:top" coordsize="19303,118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NWBcUA&#10;AADbAAAADwAAAGRycy9kb3ducmV2LnhtbESPQWvCQBSE74L/YXkFL9JsEmhpU1fRQtGDCElben1k&#10;n0lo9m3MrjH9965Q8DjMzDfMYjWaVgzUu8aygiSKQRCXVjdcKfj6/Hh8AeE8ssbWMin4Iwer5XSy&#10;wEzbC+c0FL4SAcIuQwW1910mpStrMugi2xEH72h7gz7IvpK6x0uAm1amcfwsDTYcFmrs6L2m8rc4&#10;GwXHdJ8U3/mpPfxskvnT1rDOY1Zq9jCu30B4Gv09/N/eaQWvCdy+hB8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k1YFxQAAANsAAAAPAAAAAAAAAAAAAAAAAJgCAABkcnMv&#10;ZG93bnJldi54bWxQSwUGAAAAAAQABAD1AAAAigMAAAAA&#10;" path="m16001,r508,l17398,470r508,470l19303,6147r,470l19303,7100r-381,939l17906,8510,14096,9932r-4190,952l5587,11824r-3682,l,11652,,1992r889,371l3810,2363r2793,l9906,1892,12700,940,15620,470,16001,xe" fillcolor="black" stroked="f" strokeweight="0">
                  <v:stroke miterlimit="83231f" joinstyle="miter"/>
                  <v:path arrowok="t" textboxrect="0,0,19303,11824"/>
                </v:shape>
                <v:shape id="Shape 92" o:spid="_x0000_s1112" style="position:absolute;left:2706;top:9305;width:113;height:464;visibility:visible;mso-wrap-style:square;v-text-anchor:top" coordsize="11303,46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L/3l8QA&#10;AADbAAAADwAAAGRycy9kb3ducmV2LnhtbESPQWvCQBSE7wX/w/KE3urGUEqNrqKCRUopGAXx9sg+&#10;k2D2bchudPvvu4LgcZiZb5jZIphGXKlztWUF41ECgriwuuZSwWG/efsE4TyyxsYyKfgjB4v54GWG&#10;mbY33tE196WIEHYZKqi8bzMpXVGRQTeyLXH0zrYz6KPsSqk7vEW4aWSaJB/SYM1xocKW1hUVl7w3&#10;Ctzx5/Dd96eQJs35N53k4X37tVLqdRiWUxCegn+GH+2tVjBJ4f4l/gA5/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95fEAAAA2wAAAA8AAAAAAAAAAAAAAAAAmAIAAGRycy9k&#10;b3ducmV2LnhtbFBLBQYAAAAABAAEAPUAAACJAwAAAAA=&#10;" path="m1397,r889,l8890,,9906,r889,483l11303,953r,940l11303,43549r,1424l10795,45442r-889,470l8890,46394r-6604,l889,45912,381,45442,,44973,,43549,,1893,,953,381,483,1397,xe" fillcolor="black" stroked="f" strokeweight="0">
                  <v:stroke miterlimit="83231f" joinstyle="miter"/>
                  <v:path arrowok="t" textboxrect="0,0,11303,46394"/>
                </v:shape>
                <v:shape id="Shape 93" o:spid="_x0000_s1113" style="position:absolute;left:2134;top:9291;width:416;height:478;visibility:visible;mso-wrap-style:square;v-text-anchor:top" coordsize="41528,478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13hcMA&#10;AADbAAAADwAAAGRycy9kb3ducmV2LnhtbESPX2vCMBTF3wd+h3AFX2SmKoirRlFRkDEf1LHnS3Nt&#10;qs1NaaKt334ZCHs8nD8/znzZ2lI8qPaFYwXDQQKCOHO64FzB93n3PgXhA7LG0jEpeJKH5aLzNsdU&#10;u4aP9DiFXMQR9ikqMCFUqZQ+M2TRD1xFHL2Lqy2GKOtc6hqbOG5LOUqSibRYcCQYrGhjKLud7jZC&#10;hs1ouy7GJvnU+FX+XO+HSdNXqtdtVzMQgdrwH36191rBxxj+vsQfI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Y13hcMAAADbAAAADwAAAAAAAAAAAAAAAACYAgAAZHJzL2Rv&#10;d25yZXYueG1sUEsFBgAAAAAEAAQA9QAAAIgDAAAAAA==&#10;" path="m26415,r3810,483l33018,1422r2795,1424l37717,4738r1398,2362l40639,9945r381,3315l41528,17044r,27928l41020,46395r-381,470l40130,47335r-1015,482l32130,47817r-1016,-482l30225,46865r,-470l29717,44972r,-26036l29717,17044r,-1422l29209,14213r-889,-1424l27304,11837r-889,-940l24510,10415,22604,9945r-2793,470l17018,11367r-3303,1422l11303,14682r,30290l11303,46395r-508,470l10414,47335r-1524,482l2286,47817r-889,-482l381,46865,,46395r,-953l,3797,,2846,381,1905,1397,1422r889,l8509,1422r889,l9906,1422r508,953l10795,3315r,2375l14096,3315,17906,1422,22097,483,26415,xe" fillcolor="black" stroked="f" strokeweight="0">
                  <v:stroke miterlimit="83231f" joinstyle="miter"/>
                  <v:path arrowok="t" textboxrect="0,0,41528,47817"/>
                </v:shape>
                <v:shape id="Shape 94" o:spid="_x0000_s1114" style="position:absolute;left:1085;top:9291;width:379;height:487;visibility:visible;mso-wrap-style:square;v-text-anchor:top" coordsize="37844,487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RtsQA&#10;AADbAAAADwAAAGRycy9kb3ducmV2LnhtbESP3WrCQBSE7wt9h+UUeiN1U9HWpllFhGgvjfUBDtmT&#10;v2bPhuwaU5/eLQi9HGbmGyZZj6YVA/WutqzgdRqBIM6trrlUcPpOX5YgnEfW2FomBb/kYL16fEgw&#10;1vbCGQ1HX4oAYRejgsr7LpbS5RUZdFPbEQevsL1BH2RfSt3jJcBNK2dR9CYN1hwWKuxoW1H+czwb&#10;BYf3YqEn22zY6c2+SU16LSbNVannp3HzCcLT6P/D9/aXVvAxh78v4QfI1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JEbbEAAAA2wAAAA8AAAAAAAAAAAAAAAAAmAIAAGRycy9k&#10;b3ducmV2LnhtbFBLBQYAAAAABAAEAPUAAACJAwAAAAA=&#10;" path="m20827,r2794,l26414,r3303,483l33019,1422r3301,1424l36828,3315r508,953l37336,4738r,470l35939,10415r-507,952l34543,11367r-508,l33527,11367,29336,9945,24637,9005r-2921,470l18922,9945r-1905,1422l15113,13260r-1398,1892l12826,17997r-1015,2832l11811,24144r,3315l12319,30774r888,2361l14605,35510r1904,1892l18414,38825r2794,470l24129,39765r2793,l29336,39295r2286,-952l34035,37873r508,-471l34924,37402r1015,471l36320,38343r1016,4267l37844,43549r,953l37336,45442r-1016,483l33019,47335r-3302,952l26033,48757r-3301,l17525,48287,12826,46865r-1905,-940l9017,44972,7111,43549,5714,42140,3302,38825,1397,34558,,30303,,25097,,19419,1397,14682,2413,12789r889,-2374l4699,8522,6095,7100,7620,5208,9525,3797r1777,-951l13715,1905,15620,953,17906,483,20827,xe" fillcolor="black" stroked="f" strokeweight="0">
                  <v:stroke miterlimit="83231f" joinstyle="miter"/>
                  <v:path arrowok="t" textboxrect="0,0,37844,48757"/>
                </v:shape>
                <v:shape id="Shape 95" o:spid="_x0000_s1115" style="position:absolute;left:788;top:9291;width:212;height:270;visibility:visible;mso-wrap-style:square;v-text-anchor:top" coordsize="21208,269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Cx8UA&#10;AADbAAAADwAAAGRycy9kb3ducmV2LnhtbESPQWvCQBSE74L/YXlCL9JsLFhqmlVEKOTSUlMDPb5m&#10;n0kw+zZk15j667tCweMwM98w6WY0rRiod41lBYsoBkFcWt1wpeDw9fb4AsJ5ZI2tZVLwSw426+kk&#10;xUTbC+9pyH0lAoRdggpq77tESlfWZNBFtiMO3tH2Bn2QfSV1j5cAN618iuNnabDhsFBjR7uaylN+&#10;Ngo+snmef757PI6VMdfvn7aw50Kph9m4fQXhafT38H870wpWS7h9CT9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z8LHxQAAANsAAAAPAAAAAAAAAAAAAAAAAJgCAABkcnMv&#10;ZG93bnJldi54bWxQSwUGAAAAAAQABAD1AAAAigMAAAAA&#10;" path="m1397,l5587,483r3810,939l12700,3315r2920,2375l17017,7583r1397,1892l19303,11367r508,2363l20700,17997r508,4725l21208,24144r-508,1422l20319,26519r-1016,470l17906,26989,,26989,,19419r9906,l9906,18936r,-469l9397,16575,9017,14682,8508,13260,7493,11837,6095,10415,4698,9945,2794,9005r-1905,l,9005,,144,1397,xe" fillcolor="black" stroked="f" strokeweight="0">
                  <v:stroke miterlimit="83231f" joinstyle="miter"/>
                  <v:path arrowok="t" textboxrect="0,0,21208,26989"/>
                </v:shape>
                <v:shape id="Shape 96" o:spid="_x0000_s1116" style="position:absolute;left:2696;top:9120;width:128;height:124;visibility:visible;mso-wrap-style:square;v-text-anchor:top" coordsize="12827,12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R3IMYA&#10;AADbAAAADwAAAGRycy9kb3ducmV2LnhtbESPQWvCQBSE7wX/w/KE3upGkVBTV9GKUEqpNrbo8ZF9&#10;JrHZtyG7NWl/fVcQPA4z8w0znXemEmdqXGlZwXAQgSDOrC45V/C5Wz88gnAeWWNlmRT8koP5rHc3&#10;xUTblj/onPpcBAi7BBUU3teJlC4ryKAb2Jo4eEfbGPRBNrnUDbYBbio5iqJYGiw5LBRY03NB2Xf6&#10;YxTUy69497p9/6v4rT1s9uNVOjmclLrvd4snEJ46fwtf2y9awSSGy5fwA+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0R3IMYAAADbAAAADwAAAAAAAAAAAAAAAACYAgAAZHJz&#10;L2Rvd25yZXYueG1sUEsFBgAAAAAEAAQA9QAAAIsDAAAAAA==&#10;" path="m6604,l9016,470r1905,1422l11811,2832r508,953l12827,4725r,1422l12827,7569r-508,953l11811,9932r-890,482l9016,11824r-2412,483l4318,11824,1905,10884,1397,9932,508,8992,,7569,,6147,,4725,508,3785r508,-953l1905,1892,4318,470,6604,xe" fillcolor="black" stroked="f" strokeweight="0">
                  <v:stroke miterlimit="83231f" joinstyle="miter"/>
                  <v:path arrowok="t" textboxrect="0,0,12827,12307"/>
                </v:shape>
                <v:shape id="Shape 97" o:spid="_x0000_s1117" style="position:absolute;left:3635;top:9093;width:242;height:685;visibility:visible;mso-wrap-style:square;v-text-anchor:top" coordsize="24129,685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isQMIA&#10;AADbAAAADwAAAGRycy9kb3ducmV2LnhtbESPQWsCMRSE7wX/Q3hCbzWrB62rUWRBKrQX14DXx+a5&#10;u7p5WZJUt/++KQg9DjPzDbPeDrYTd/KhdaxgOslAEFfOtFwr0Kf92zuIEJENdo5JwQ8F2G5GL2vM&#10;jXvwke5lrEWCcMhRQRNjn0sZqoYshonriZN3cd5iTNLX0nh8JLjt5CzL5tJiy2mhwZ6Khqpb+W0V&#10;zL6uZ11mstAL1MNJXz6x+PBKvY6H3QpEpCH+h5/tg1GwXMDfl/Q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SKxAwgAAANsAAAAPAAAAAAAAAAAAAAAAAJgCAABkcnMvZG93&#10;bnJldi54bWxQSwUGAAAAAAQABAD1AAAAhwMAAAAA&#10;" path="m24129,r,8549l22224,8920r-1905,1422l19430,12234r-508,1893l18922,16019r508,1422l20319,18863r1397,1892l24129,23600r,16009l20827,35908r-3302,2361l14732,41585r-1524,1422l12827,44899r-508,1423l11811,48214r508,2363l12827,52468r889,1892l15112,56253r1905,952l18922,58145r1905,483l23113,59098r1016,-125l24129,68560r-2413,l17525,68090r-4317,-953l9525,65727,6604,63352,3810,60521,1905,57205,508,53421,,49154,508,45839r889,-2832l2921,40162,4698,37318,7112,34955,9525,33063r2794,-1893l15112,29278,12827,26433,10414,23600,8509,20755,7620,17911,7112,14597r508,-2833l8509,8920,10414,6087,12319,4195,15112,2289r2921,-939l21335,397,24129,xe" fillcolor="black" stroked="f" strokeweight="0">
                  <v:stroke miterlimit="83231f" joinstyle="miter"/>
                  <v:path arrowok="t" textboxrect="0,0,24129,68560"/>
                </v:shape>
                <v:shape id="Shape 98" o:spid="_x0000_s1118" style="position:absolute;left:1567;top:9087;width:416;height:682;visibility:visible;mso-wrap-style:square;v-text-anchor:top" coordsize="41655,68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Nh6sEA&#10;AADbAAAADwAAAGRycy9kb3ducmV2LnhtbERP3WrCMBS+F/YO4Qy8m+l0ilajDEHXCxGtPsChOWs7&#10;m5OSRO329OZi4OXH979YdaYRN3K+tqzgfZCAIC6srrlUcD5t3qYgfEDW2FgmBb/kYbV86S0w1fbO&#10;R7rloRQxhH2KCqoQ2lRKX1Rk0A9sSxy5b+sMhghdKbXDeww3jRwmyUQarDk2VNjSuqLikl+Ngl1e&#10;7v/GW84uHR52H64Y/WRfI6X6r93nHESgLjzF/+5MK5jFsfFL/AFy+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xzYerBAAAA2wAAAA8AAAAAAAAAAAAAAAAAmAIAAGRycy9kb3du&#10;cmV2LnhtbFBLBQYAAAAABAAEAPUAAACGAwAAAAA=&#10;" path="m9017,r508,l10033,r889,l11430,r,939l11811,1422r,24130l15113,23190r3809,-1423l22733,20828r4191,-483l30225,20828r3302,939l36449,23190r1904,1893l39750,27445r1397,2844l41655,33605r,3784l41655,65787r,953l41655,67679r-508,l40258,68162r-8509,l31242,67679r-509,l30225,66740r,-953l30225,39281r-381,-3314l28828,33134r-888,-952l26543,31242r-1397,-482l23241,30289r-2922,471l17018,31712r-2794,1422l11811,35027r,30760l11811,66740r-381,939l10922,67679r-889,483l1906,68162r-889,-483l508,67679,,67210r,-941l,3315,508,1892r,-470l1525,939r888,l9017,xe" fillcolor="black" stroked="f" strokeweight="0">
                  <v:stroke miterlimit="83231f" joinstyle="miter"/>
                  <v:path arrowok="t" textboxrect="0,0,41655,68162"/>
                </v:shape>
                <v:shape id="Shape 99" o:spid="_x0000_s1119" style="position:absolute;left:2975;top:9083;width:382;height:686;visibility:visible;mso-wrap-style:square;v-text-anchor:top" coordsize="38226,68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MMQMUA&#10;AADbAAAADwAAAGRycy9kb3ducmV2LnhtbESPT2sCMRTE7wW/Q3iFXqRm9SC6GkVFoRcPrh7s7bF5&#10;7p9uXpYk6tZP3whCj8PM/IaZLzvTiBs5X1lWMBwkIIhzqysuFJyOu88JCB+QNTaWScEveVguem9z&#10;TLW984FuWShEhLBPUUEZQptK6fOSDPqBbYmjd7HOYIjSFVI7vEe4aeQoScbSYMVxocSWNiXlP9nV&#10;KNij24fDd/3I6uG4f63XyXn12Cr18d6tZiACdeE//Gp/aQXTKTy/xB8gF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8wxAxQAAANsAAAAPAAAAAAAAAAAAAAAAAJgCAABkcnMv&#10;ZG93bnJldi54bWxQSwUGAAAAAAQABAD1AAAAigMAAAAA&#10;" path="m8890,r508,l10287,471r507,l11302,1410r,953l11302,18454r,22251l24002,23661r1017,-1423l26415,22238r8509,l35813,22238r508,953l36321,23661r-508,470l22097,41175,37718,65318r508,940l38226,67211r-508,939l36321,68632r-8001,l27305,68150r-1398,l25400,67211r-889,-953l12192,46382r-890,953l11302,60581r,5206l11302,67211r-508,469l9906,68150r-1016,482l1905,68632,889,68150,381,67680,,67211r,-953l,3302,,2363,381,1893,889,1410r1016,l8890,471,8890,xe" fillcolor="black" stroked="f" strokeweight="0">
                  <v:stroke miterlimit="83231f" joinstyle="miter"/>
                  <v:path arrowok="t" textboxrect="0,0,38226,68632"/>
                </v:shape>
                <v:shape id="Shape 100" o:spid="_x0000_s1120" style="position:absolute;left:4538;top:9106;width:295;height:663;visibility:visible;mso-wrap-style:square;v-text-anchor:top" coordsize="29463,6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KhasUA&#10;AADcAAAADwAAAGRycy9kb3ducmV2LnhtbESPT0sDMRDF74LfIUzBi7SJRaVdmxaxWNxLpX/oediM&#10;m6WbybKJ7frtnYPgbYb35r3fLFZDaNWF+tREtvAwMaCIq+gari0cD+/jGaiUkR22kcnCDyVYLW9v&#10;Fli4eOUdXfa5VhLCqUALPueu0DpVngKmSeyIRfuKfcAsa19r1+NVwkOrp8Y864ANS4PHjt48Vef9&#10;d7BQ6rUrvXl82pw2xxbndF/Wn1tr70bD6wuoTEP+N/9dfzjBN4Ivz8gEevk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IqFqxQAAANwAAAAPAAAAAAAAAAAAAAAAAJgCAABkcnMv&#10;ZG93bnJldi54bWxQSwUGAAAAAAQABAD1AAAAigMAAAAA&#10;" path="m25018,r889,l29463,r,14911l28701,17044r-1398,3314l20700,40235r8763,l29463,49696r-12065,l12700,63895r-508,953l11811,65318r-1017,469l9906,66269r-8509,l381,65787,,64848r,-471l381,63895,23494,1892r508,-953l24510,470,25018,xe" fillcolor="black" stroked="f" strokeweight="0">
                  <v:stroke miterlimit="83231f" joinstyle="miter"/>
                  <v:path arrowok="t" textboxrect="0,0,29463,66269"/>
                </v:shape>
                <v:shape id="Shape 101" o:spid="_x0000_s1121" style="position:absolute;left:3877;top:9092;width:392;height:686;visibility:visible;mso-wrap-style:square;v-text-anchor:top" coordsize="39242,68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JbFsMA&#10;AADcAAAADwAAAGRycy9kb3ducmV2LnhtbERPTWvCQBC9C/6HZYTedGMK1cZspBVKbfGizcXbkB2T&#10;YHY2ZNck/vtuoeBtHu9z0u1oGtFT52rLCpaLCARxYXXNpYL852O+BuE8ssbGMim4k4NtNp2kmGg7&#10;8JH6ky9FCGGXoILK+zaR0hUVGXQL2xIH7mI7gz7ArpS6wyGEm0bGUfQiDdYcGipsaVdRcT3djALd&#10;v8bF4Xt4Pn6u9Ff8PuZ8HnKlnmbj2waEp9E/xP/uvQ7zoyX8PRMukN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QJbFsMAAADcAAAADwAAAAAAAAAAAAAAAACYAgAAZHJzL2Rv&#10;d25yZXYueG1sUEsFBgAAAAAEAAQA9QAAAIgDAAAAAA==&#10;" path="m508,l3810,470r2794,952l9398,2362r2413,1905l13716,6159r1397,2363l16002,11367r508,2832l16002,17043r-381,2362l14605,21298r-1397,1892l9398,26975,5715,29820,19812,46394r1904,-3314l23621,38812r1905,-5207l26415,27458r,-953l26924,26035r507,-469l27812,25566r6223,l34416,25566r508,l35432,26505r,470l34924,31242r-508,4255l33527,38812r-889,3315l31114,45442r-1397,2362l27812,50649r-1905,2361l28828,54903r2794,1905l34924,58218r3302,1422l39242,60110r,483l39242,61063r,469l37718,66740r-381,952l36829,68162r-508,l35940,68162r-508,l34924,68162r-4699,-952l25907,65318,22224,62955,18923,60110r-2413,1905l14097,63425r-2286,1893l9017,66270r-2921,940l3302,68162,508,68632r-508,l,59045r2794,-345l6604,57748,9906,55855r2412,-2362l,39682,,23672r,1l2413,21780,4191,19405,5715,17043r381,-2374l6096,12306,4699,10414,3810,9945,2794,8992r-889,l508,8522,,8621,,72,508,xe" fillcolor="black" stroked="f" strokeweight="0">
                  <v:stroke miterlimit="83231f" joinstyle="miter"/>
                  <v:path arrowok="t" textboxrect="0,0,39242,68632"/>
                </v:shape>
                <v:shape id="Shape 102" o:spid="_x0000_s1122" style="position:absolute;left:6616;top:9305;width:118;height:464;visibility:visible;mso-wrap-style:square;v-text-anchor:top" coordsize="11811,463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QA/MMA&#10;AADcAAAADwAAAGRycy9kb3ducmV2LnhtbERPTWvCQBC9C/6HZQRvutFDKKmbEApSKbXUWOh1yE6T&#10;0Ozskt3G6K/vFgre5vE+Z1dMphcjDb6zrGCzTkAQ11Z33Cj4OO9XDyB8QNbYWyYFV/JQ5PPZDjNt&#10;L3yisQqNiCHsM1TQhuAyKX3dkkG/to44cl92MBgiHBqpB7zEcNPLbZKk0mDHsaFFR08t1d/Vj1FQ&#10;fR4P3e11fPNUvoxpcOWzS9+VWi6m8hFEoCncxf/ug47zky38PRMv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QA/MMAAADcAAAADwAAAAAAAAAAAAAAAACYAgAAZHJzL2Rv&#10;d25yZXYueG1sUEsFBgAAAAAEAAQA9QAAAIgDAAAAAA==&#10;" path="m1397,l2793,,9397,r1017,l10795,483r508,470l11811,1893r,41656l11303,44973r-508,469l10414,45912r-1017,482l2793,46394,1397,45912,889,45442,508,44973,,43549,,1893,508,953,889,483,1397,xe" fillcolor="black" stroked="f" strokeweight="0">
                  <v:stroke miterlimit="83231f" joinstyle="miter"/>
                  <v:path arrowok="t" textboxrect="0,0,11811,46394"/>
                </v:shape>
                <v:shape id="Shape 103" o:spid="_x0000_s1123" style="position:absolute;left:7248;top:9292;width:220;height:485;visibility:visible;mso-wrap-style:square;v-text-anchor:top" coordsize="21970,4842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6TZ8AA&#10;AADcAAAADwAAAGRycy9kb3ducmV2LnhtbERPTWvDMAy9F/YfjAa7tU47GCOtU0pHYcclGaVHEatx&#10;SCwH20uyfz8PBrvp8T51OC52EBP50DlWsN1kIIgbpztuFXzWl/UriBCRNQ6OScE3BTgWD6sD5trN&#10;XNJUxVakEA45KjAxjrmUoTFkMWzcSJy4u/MWY4K+ldrjnMLtIHdZ9iItdpwaDI50NtT01ZdVcP3w&#10;px2aG/ZvN4x1Wd31eJFKPT0upz2ISEv8F/+533Wanz3D7zPpAln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V6TZ8AAAADcAAAADwAAAAAAAAAAAAAAAACYAgAAZHJzL2Rvd25y&#10;ZXYueG1sUEsFBgAAAAAEAAQA9QAAAIUDAAAAAA==&#10;" path="m21970,r,8852l20827,8852r-1904,939l17018,10744r-1397,1410l14605,13577r-889,1892l12827,17362r-508,1904l21970,19266r,7570l12319,26836r508,2832l13716,32043r889,1892l16510,35827r1905,1422l20827,38190r1143,476l21970,48426r-3555,-292l13716,46712r-1905,-941l9906,44819,8001,43396,6096,41987,4699,40082,3810,38190,2413,36297,1905,34404,508,29668,,23991,508,18783,1905,14529,3810,10262,6604,6477,8001,5054,9906,3644r1905,-952l14224,1752,18415,330,21970,xe" fillcolor="black" stroked="f" strokeweight="0">
                  <v:stroke miterlimit="83231f" joinstyle="miter"/>
                  <v:path arrowok="t" textboxrect="0,0,21970,48426"/>
                </v:shape>
                <v:shape id="Shape 104" o:spid="_x0000_s1124" style="position:absolute;left:5558;top:9291;width:382;height:487;visibility:visible;mso-wrap-style:square;v-text-anchor:top" coordsize="38225,487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j5ESL8A&#10;AADcAAAADwAAAGRycy9kb3ducmV2LnhtbERPy6rCMBDdC/5DGMGdJoqIVKPcWxDciK+6H5q5bbnN&#10;pDRR698bQXA3h/Oc1aaztbhT6yvHGiZjBYI4d6biQkN22Y4WIHxANlg7Jg1P8rBZ93srTIx78Inu&#10;51CIGMI+QQ1lCE0ipc9LsujHriGO3J9rLYYI20KaFh8x3NZyqtRcWqw4NpTYUFpS/n++WQ1qe6jn&#10;x9n1kE1wMW1+9+npeUu1Hg66nyWIQF34ij/unYnz1Qzez8QL5P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GPkRIvwAAANwAAAAPAAAAAAAAAAAAAAAAAJgCAABkcnMvZG93bnJl&#10;di54bWxQSwUGAAAAAAQABAD1AAAAhAMAAAAA&#10;" path="m21208,r2413,l26922,r3303,483l33527,1422r2793,1424l37336,3315r381,953l37717,4738r-381,470l36320,10415r-507,952l34924,11367r-508,l34035,11367,29717,9945,25018,9005r-2794,470l19303,9945r-1905,1422l15620,13260r-1524,1892l12700,17997r-508,2832l12192,24144r,3315l12700,30774r1015,2361l15113,35510r1904,1892l18922,38825r2794,470l24510,39765r2793,l29717,39295r2413,-952l34416,37873r508,-471l35432,37402r381,471l36320,38343r1397,4267l37717,43549r508,953l37717,45442r-889,483l33527,47335r-3302,952l26414,48757r-3301,l17906,48287,13207,46865r-1905,-940l9397,44972,7493,43549,6095,42140,3302,38825,1397,34558,508,30303,,25097,508,19419,1905,14682r889,-1893l3810,10415,5207,8522,6603,7100,8001,5208,9906,3797r1905,-951l13715,1905,16001,953,18414,483,21208,xe" fillcolor="black" stroked="f" strokeweight="0">
                  <v:stroke miterlimit="83231f" joinstyle="miter"/>
                  <v:path arrowok="t" textboxrect="0,0,38225,48757"/>
                </v:shape>
                <v:shape id="Shape 105" o:spid="_x0000_s1125" style="position:absolute;left:5232;top:9291;width:264;height:478;visibility:visible;mso-wrap-style:square;v-text-anchor:top" coordsize="26415,478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ZoTMEA&#10;AADcAAAADwAAAGRycy9kb3ducmV2LnhtbERPS2rDMBDdB3oHMYXuEsmFhuJGMaYQ6KKExM0BJtbU&#10;NrVGQlId9/ZVIJDdPN53NtVsRzFRiINjDcVKgSBunRm403D62i1fQcSEbHB0TBr+KEK1fVhssDTu&#10;wkeamtSJHMKxRA19Sr6UMrY9WYwr54kz9+2CxZRh6KQJeMnhdpTPSq2lxYFzQ4+e3ntqf5pfq8HZ&#10;fS13vjkFrw7nad7Xx+LzoPXT41y/gUg0p7v45v4web56gesz+QK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52aEzBAAAA3AAAAA8AAAAAAAAAAAAAAAAAmAIAAGRycy9kb3du&#10;cmV2LnhtbFBLBQYAAAAABAAEAPUAAACGAwAAAAA=&#10;" path="m22732,r1397,l25526,483r508,470l26415,1905r-381,470l25018,9475r-381,940l23621,10415r-1397,l20827,10415r-2413,l16128,11367r-2413,1422l11811,14682r,30290l11811,46395r-509,470l10414,47335r-889,482l2413,47817,1397,47335r-381,-470l508,46395,,44972,,15622,,3797,508,2375r508,-470l1397,1422r1016,l8508,1422r1017,l10414,1905r507,470l10921,3315r381,2845l13208,3797,16128,1905,18922,483,22732,xe" fillcolor="black" stroked="f" strokeweight="0">
                  <v:stroke miterlimit="83231f" joinstyle="miter"/>
                  <v:path arrowok="t" textboxrect="0,0,26415,47817"/>
                </v:shape>
                <v:shape id="Shape 106" o:spid="_x0000_s1126" style="position:absolute;left:6842;top:9168;width:331;height:610;visibility:visible;mso-wrap-style:square;v-text-anchor:top" coordsize="33146,610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NVOMEA&#10;AADcAAAADwAAAGRycy9kb3ducmV2LnhtbERPyYoCMRC9C/5DKGEuookOiLZGEUHw4GFc8Fx2qhfs&#10;VJpORlu/fjIgeKvHW2uxam0l7tT40rGG0VCBIE6dKTnXcD5tB1MQPiAbrByThid5WC27nQUmxj34&#10;QPdjyEUMYZ+ghiKEOpHSpwVZ9ENXE0cuc43FEGGTS9PgI4bbSo6VmkiLJceGAmvaFJTejr9Ww5gu&#10;1/728L0LZu9+eKZeWbY/af3Va9dzEIHa8BG/3TsT56sJ/D8TL5D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TVTjBAAAA3AAAAA8AAAAAAAAAAAAAAAAAmAIAAGRycy9kb3du&#10;cmV2LnhtbFBLBQYAAAAABAAEAPUAAACGAwAAAAA=&#10;" path="m16129,r381,l17018,r508,483l18034,1422r,953l18034,13728r10795,l29845,13728r380,l30733,14681r,470l30733,19888r,470l30225,20828r-380,483l28829,21311r-10795,l18034,43549r,1892l18415,47334r508,1422l19431,49708r888,940l21336,51131r889,470l23622,52071r3302,-470l29845,50648r380,l30733,50648r889,l32130,51601r1016,4737l33146,56808r-508,1422l31622,58701r-2285,939l26924,60593r-2794,470l21336,61063r-3810,-470l14732,60122,11811,58701,9525,56808,8129,54446,7112,51131,6605,47334r,-4725l6605,21311r-4192,l1017,21311r-509,l,20358,,18936,,15621r,-940l508,14211r509,-483l1905,13728r4700,l6605,3315r,-940l7112,1422,8129,953r888,l16129,xe" fillcolor="black" stroked="f" strokeweight="0">
                  <v:stroke miterlimit="83231f" joinstyle="miter"/>
                  <v:path arrowok="t" textboxrect="0,0,33146,61063"/>
                </v:shape>
                <v:shape id="Shape 107" o:spid="_x0000_s1127" style="position:absolute;left:6611;top:9120;width:127;height:124;visibility:visible;mso-wrap-style:square;v-text-anchor:top" coordsize="12699,123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v4lcIA&#10;AADcAAAADwAAAGRycy9kb3ducmV2LnhtbERPS2vCQBC+F/oflhF6KbqxFK3RVYqg5CZNS89jdvLA&#10;zGzIrib9992C0Nt8fM/Z7EZu1Y163zgxMJ8loEgKZxupDHx9HqZvoHxAsdg6IQM/5GG3fXzYYGrd&#10;IB90y0OlYoj4FA3UIXSp1r6oidHPXEcSudL1jCHCvtK2xyGGc6tfkmShGRuJDTV2tK+puORXNpCd&#10;2nLxnS2fh/08X5VnPh5fmY15mozva1CBxvAvvrszG+cnS/h7Jl6gt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i/iVwgAAANwAAAAPAAAAAAAAAAAAAAAAAJgCAABkcnMvZG93&#10;bnJldi54bWxQSwUGAAAAAAQABAD1AAAAhwMAAAAA&#10;" path="m6096,l8509,470r2413,1422l11303,2832r1016,953l12699,4725r,1422l12699,7569r-380,953l11303,9932r-381,482l8509,11824r-2413,483l3810,11824,1905,10884,1016,9932,508,8992,,7569,,6147,,4725,508,3785r508,-953l1905,1892,3810,470,6096,xe" fillcolor="black" stroked="f" strokeweight="0">
                  <v:stroke miterlimit="83231f" joinstyle="miter"/>
                  <v:path arrowok="t" textboxrect="0,0,12699,12307"/>
                </v:shape>
                <v:shape id="Shape 108" o:spid="_x0000_s1128" style="position:absolute;left:4833;top:9106;width:305;height:663;visibility:visible;mso-wrap-style:square;v-text-anchor:top" coordsize="30479,6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TnPMUA&#10;AADcAAAADwAAAGRycy9kb3ducmV2LnhtbESPQWsCMRCF74X+hzAFbzVrD0W2RtHagogItUWv42bc&#10;rN1MliTq9t93DoXeZnhv3vtmMut9q64UUxPYwGhYgCKugm24NvD1+f44BpUyssU2MBn4oQSz6f3d&#10;BEsbbvxB112ulYRwKtGAy7krtU6VI49pGDpi0U4hesyyxlrbiDcJ961+Kopn7bFhaXDY0auj6nt3&#10;8QYOy324uNHm+LZdnNcrtz1HCktjBg/9/AVUpj7/m/+uV1bwC6GVZ2QCP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1Oc8xQAAANwAAAAPAAAAAAAAAAAAAAAAAJgCAABkcnMv&#10;ZG93bnJldi54bWxQSwUGAAAAAAQABAD1AAAAigMAAAAA&#10;" path="m,l4445,,5461,r381,470l6350,939r508,953l30479,63425r,470l30479,64377r,941l29971,65787r-508,l28573,66269r-8508,l19176,65787r-1016,-469l17652,64848r-381,-953l12065,49696,,49696,,40235r8763,l2159,20358,1143,16561,254,14199,,14911,,xe" fillcolor="black" stroked="f" strokeweight="0">
                  <v:stroke miterlimit="83231f" joinstyle="miter"/>
                  <v:path arrowok="t" textboxrect="0,0,30479,66269"/>
                </v:shape>
                <v:shape id="Shape 109" o:spid="_x0000_s1129" style="position:absolute;left:6044;top:9087;width:416;height:682;visibility:visible;mso-wrap-style:square;v-text-anchor:top" coordsize="41527,681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p4m8MA&#10;AADcAAAADwAAAGRycy9kb3ducmV2LnhtbERPTWvCQBC9C/0PyxS81U1aKG3MRiRQWvFQTQWvQ3ZM&#10;YrKzIbs18d93C4K3ebzPSVeT6cSFBtdYVhAvIhDEpdUNVwoOPx9PbyCcR9bYWSYFV3Kwyh5mKSba&#10;jrynS+ErEULYJaig9r5PpHRlTQbdwvbEgTvZwaAPcKikHnAM4aaTz1H0Kg02HBpq7CmvqWyLX6Ng&#10;W8brb2/Pu02bj5/x8Zi3L7pQav44rZcgPE3+Lr65v3SYH73D/zPhAp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p4m8MAAADcAAAADwAAAAAAAAAAAAAAAACYAgAAZHJzL2Rv&#10;d25yZXYueG1sUEsFBgAAAAAEAAQA9QAAAIgDAAAAAA==&#10;" path="m8508,r889,l9906,r889,l11303,r,939l11811,1422r,24130l15113,23190r3809,-1423l22605,20828r3810,-483l30225,20828r3302,939l35813,23190r2413,1893l39622,27445r1017,2844l41527,33605r,3784l41527,65787r,953l41527,67679r-507,l40130,68162r-8508,l31114,67679r-889,l30225,66740r,-953l30225,39281r-509,-3314l28827,33134r-1015,-952l26415,31242r-1397,-482l23113,30289r-3302,471l17018,31712r-2921,1422l11811,35027r,30760l11303,66740r,939l10795,67679r-889,483l1397,68162,889,67679r-381,l,67210r,-941l,3315,,1892,508,1422,1397,939r889,l8508,xe" fillcolor="black" stroked="f" strokeweight="0">
                  <v:stroke miterlimit="83231f" joinstyle="miter"/>
                  <v:path arrowok="t" textboxrect="0,0,41527,68162"/>
                </v:shape>
                <v:shape id="Shape 110" o:spid="_x0000_s1130" style="position:absolute;left:7468;top:9660;width:196;height:118;visibility:visible;mso-wrap-style:square;v-text-anchor:top" coordsize="19557,1182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i/bMQA&#10;AADcAAAADwAAAGRycy9kb3ducmV2LnhtbESPT2/CMAzF75P4DpGRuI20O8DUEdCExLTr+CeOpvHS&#10;ao1TNWkp+/TzAWk3W+/5vZ9Xm9E3aqAu1oEN5PMMFHEZbM3OwPGwe34FFROyxSYwGbhThM168rTC&#10;woYbf9GwT05JCMcCDVQptYXWsazIY5yHlli079B5TLJ2TtsObxLuG/2SZQvtsWZpqLClbUXlz773&#10;Bj7ykx+Xw2+rr70bln1/dveLN2Y2Hd/fQCUa07/5cf1pBT8XfHlGJt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Yv2zEAAAA3AAAAA8AAAAAAAAAAAAAAAAAmAIAAGRycy9k&#10;b3ducmV2LnhtbFBLBQYAAAAABAAEAPUAAACJAwAAAAA=&#10;" path="m15875,r889,l17272,470r381,470l19176,6147r381,470l19557,7100r-381,939l17653,8510,13970,9932r-3810,952l5969,11824r-3810,l,11647,,1886r1143,477l4064,2363r2794,l9652,1892,12954,940,15367,470,15875,xe" fillcolor="black" stroked="f" strokeweight="0">
                  <v:stroke miterlimit="83231f" joinstyle="miter"/>
                  <v:path arrowok="t" textboxrect="0,0,19557,11824"/>
                </v:shape>
                <v:shape id="Shape 111" o:spid="_x0000_s1131" style="position:absolute;left:8675;top:9305;width:411;height:473;visibility:visible;mso-wrap-style:square;v-text-anchor:top" coordsize="41147,473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pjzsMA&#10;AADcAAAADwAAAGRycy9kb3ducmV2LnhtbERPTWvCQBC9F/wPywi91U08lJq6BhUELx60Wuhtmh2z&#10;IdnZkN3E5N93C4Xe5vE+Z52PthEDdb5yrCBdJCCIC6crLhVcPw4vbyB8QNbYOCYFE3nIN7OnNWba&#10;PfhMwyWUIoawz1CBCaHNpPSFIYt+4VriyN1dZzFE2JVSd/iI4baRyyR5lRYrjg0GW9obKupLbxWc&#10;ilOvz9PQfx93K3ObavP5ZUalnufj9h1EoDH8i//cRx3npyn8PhMvkJ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jpjzsMAAADcAAAADwAAAAAAAAAAAAAAAACYAgAAZHJzL2Rv&#10;d25yZXYueG1sUEsFBgAAAAAEAAQA9QAAAIgDAAAAAA==&#10;" path="m1398,l2413,,9018,r888,l10922,483r381,470l11303,1893r,26506l11303,30304r508,1409l12319,33135r508,1423l13716,35510r1397,940l16510,36920r1905,l21336,36920r3302,-940l26923,34088r2794,-1423l29717,1893r,-940l30225,483,30733,r1397,l38734,r1017,l40640,483r507,470l41147,1893r,41656l41147,44973r-507,469l39751,45912r-1017,482l32638,46394r-1016,-482l31241,45442r-1016,-469l30225,44020r,-2363l26923,44020r-3809,1892l18923,46865r-3810,470l11303,46865,8001,45912,5716,44502,3303,42610,1906,40235,1017,37402,,34088,,30304,,1893,,953,508,483,1398,xe" fillcolor="black" stroked="f" strokeweight="0">
                  <v:stroke miterlimit="83231f" joinstyle="miter"/>
                  <v:path arrowok="t" textboxrect="0,0,41147,47335"/>
                </v:shape>
                <v:shape id="Shape 112" o:spid="_x0000_s1132" style="position:absolute;left:9232;top:9291;width:260;height:478;visibility:visible;mso-wrap-style:square;v-text-anchor:top" coordsize="26035,478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z7NcEA&#10;AADcAAAADwAAAGRycy9kb3ducmV2LnhtbERPTYvCMBC9L/gfwgje1lQPKtUoKhQ87MXqxdvYjG2x&#10;mdQma6u/3giCt3m8z1msOlOJOzWutKxgNIxAEGdWl5wrOB6S3xkI55E1VpZJwYMcrJa9nwXG2ra8&#10;p3vqcxFC2MWooPC+jqV0WUEG3dDWxIG72MagD7DJpW6wDeGmkuMomkiDJYeGAmvaFpRd03+jIL1d&#10;2srU7vmXrHfTs37sk9Nho9Sg363nIDx1/iv+uHc6zB+N4f1MuEA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e8+zXBAAAA3AAAAA8AAAAAAAAAAAAAAAAAmAIAAGRycy9kb3du&#10;cmV2LnhtbFBLBQYAAAAABAAEAPUAAACGAwAAAAA=&#10;" path="m22606,r1524,l25019,483r1016,470l26035,1905r,470l25019,9475r-508,940l23622,10415r-508,l22225,10415r-1398,l18414,10415r-2413,952l13715,12789r-1905,1893l11810,44972r-508,1423l11302,46865r-889,470l9399,47817r-6985,l1398,47335,508,46865r,-470l,44972,,15622,,3797,508,2375,890,1905r508,-483l2414,1422r6096,l9399,1422r1014,483l10921,2375r,940l10921,6160,13207,3797,16001,1905,18922,483,22606,xe" fillcolor="black" stroked="f" strokeweight="0">
                  <v:stroke miterlimit="83231f" joinstyle="miter"/>
                  <v:path arrowok="t" textboxrect="0,0,26035,47817"/>
                </v:shape>
                <v:shape id="Shape 113" o:spid="_x0000_s1133" style="position:absolute;left:7468;top:9291;width:211;height:270;visibility:visible;mso-wrap-style:square;v-text-anchor:top" coordsize="21081,2698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2SVQ8MA&#10;AADcAAAADwAAAGRycy9kb3ducmV2LnhtbERPTWvCQBC9F/wPywi91V0TKpK6ighCwV5qRfE2ZMck&#10;NTsbspsY/31XEHqbx/ucxWqwteip9ZVjDdOJAkGcO1NxoeHws32bg/AB2WDtmDTcycNqOXpZYGbc&#10;jb+p34dCxBD2GWooQ2gyKX1ekkU/cQ1x5C6utRgibAtpWrzFcFvLRKmZtFhxbCixoU1J+XXfWQ21&#10;Onf34Tjb/aYntft6vxxzc060fh0P6w8QgYbwL366P02cP03h8Uy8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2SVQ8MAAADcAAAADwAAAAAAAAAAAAAAAACYAgAAZHJzL2Rv&#10;d25yZXYueG1sUEsFBgAAAAAEAAQA9QAAAIgDAAAAAA==&#10;" path="m1651,l5969,483r3683,939l12954,3315r2921,2375l17272,7583r889,1892l19176,11367r889,2363l21081,17997r,4725l21081,24144r,1422l20574,26519r-1017,470l18161,26989,,26989,,19419r9652,l9652,18936r,-469l9652,16575,9270,14682,8762,13260,7747,11837,6350,10415,4953,9945,3048,9005r-1905,l,9005,,153,1651,xe" fillcolor="black" stroked="f" strokeweight="0">
                  <v:stroke miterlimit="83231f" joinstyle="miter"/>
                  <v:path arrowok="t" textboxrect="0,0,21081,26989"/>
                </v:shape>
                <v:shape id="Shape 114" o:spid="_x0000_s1134" style="position:absolute;left:8240;top:9168;width:330;height:610;visibility:visible;mso-wrap-style:square;v-text-anchor:top" coordsize="33018,610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YSeMQA&#10;AADcAAAADwAAAGRycy9kb3ducmV2LnhtbERPTWvCQBC9F/wPywheSt1EpGrqGlQICKUtmkKvQ3ZM&#10;gtnZkF2T9N93C4Xe5vE+Z5uOphE9da62rCCeRyCIC6trLhV85tnTGoTzyBoby6Tgmxyku8nDFhNt&#10;Bz5Tf/GlCCHsElRQed8mUrqiIoNublviwF1tZ9AH2JVSdziEcNPIRRQ9S4M1h4YKWzpWVNwud6Pg&#10;sHn96JucVsaujl+P+WGTveObUrPpuH8B4Wn0/+I/90mH+fESfp8JF8jd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C2EnjEAAAA3AAAAA8AAAAAAAAAAAAAAAAAmAIAAGRycy9k&#10;b3ducmV2LnhtbFBLBQYAAAAABAAEAPUAAACJAwAAAAA=&#10;" path="m16001,r508,l17017,r889,483l17906,1422r,953l17906,13728r10922,l29717,13728r508,l30733,14681r,470l30733,19888r,470l30225,20828r-508,483l28828,21311r-10922,l17906,43549r508,1892l18414,47334r508,1422l19430,49708r889,940l21208,51131r1016,470l24129,52071r3302,-470l29717,50648r1016,l31114,50648r508,l32130,51601r888,4737l33018,56808r,1422l31622,58701r-2286,939l26923,60593r-2794,470l21208,61063r-3683,-470l14604,60122,11811,58701,9906,56808,8001,54446,7112,51131,6603,47334r,-4725l6603,21311r-4191,l889,21311r-381,l,20358,,18936,,15621r,-940l508,14211r381,-483l1905,13728r4698,l6603,3315r,-940l7112,1422,8001,953r1016,l16001,xe" fillcolor="black" stroked="f" strokeweight="0">
                  <v:stroke miterlimit="83231f" joinstyle="miter"/>
                  <v:path arrowok="t" textboxrect="0,0,33018,61063"/>
                </v:shape>
                <v:shape id="Shape 115" o:spid="_x0000_s1135" style="position:absolute;left:7796;top:9083;width:383;height:686;visibility:visible;mso-wrap-style:square;v-text-anchor:top" coordsize="38352,686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BXbcEA&#10;AADcAAAADwAAAGRycy9kb3ducmV2LnhtbERPS2vCQBC+F/wPywi9NZtIlRJdQ5S+rsZevA3ZMRvM&#10;zobsVrf/vlsoeJuP7zmbKtpBXGnyvWMFRZaDIG6d7rlT8HV8e3oB4QOyxsExKfghD9V29rDBUrsb&#10;H+jahE6kEPYlKjAhjKWUvjVk0WduJE7c2U0WQ4JTJ/WEtxRuB7nI85W02HNqMDjS3lB7ab6tAr96&#10;bkzzutxrX7zHMJ66j7irlXqcx3oNIlAMd/G/+1On+cUS/p5JF8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QV23BAAAA3AAAAA8AAAAAAAAAAAAAAAAAmAIAAGRycy9kb3du&#10;cmV2LnhtbFBLBQYAAAAABAAEAPUAAACGAwAAAAA=&#10;" path="m9525,r889,471l10921,471r509,939l11430,2363r,16091l11430,40705r381,l24129,23661r1016,-1423l26922,22238r8129,l35940,22238r507,953l36447,23661r-507,470l22224,41175,37844,65318r508,940l38352,67211r-508,939l36955,68632r-8508,l27430,68150r-889,l25526,67211r-889,-953l12319,46382r-889,953l11430,60581r,5206l11430,67211r-509,469l10414,68150r-889,482l1905,68632r-889,-482l508,67680,,67211r,-953l,3302,,2363,508,1893r508,-483l1905,1410,9017,471,9525,xe" fillcolor="black" stroked="f" strokeweight="0">
                  <v:stroke miterlimit="83231f" joinstyle="miter"/>
                  <v:path arrowok="t" textboxrect="0,0,38352,68632"/>
                </v:shape>
                <w10:anchorlock/>
              </v:group>
            </w:pict>
          </mc:Fallback>
        </mc:AlternateContent>
      </w:r>
    </w:p>
    <w:p w:rsidR="005D2A37" w:rsidRDefault="00803EB8">
      <w:pPr>
        <w:spacing w:after="9"/>
        <w:ind w:left="-5" w:right="45"/>
      </w:pPr>
      <w:r>
        <w:t>Produktentwicklung 2</w:t>
      </w:r>
    </w:p>
    <w:p w:rsidR="005D2A37" w:rsidRDefault="00D365D0">
      <w:pPr>
        <w:spacing w:after="981"/>
        <w:ind w:left="-5" w:right="45"/>
      </w:pPr>
      <w:r>
        <w:t>TA.BA_</w:t>
      </w:r>
      <w:r w:rsidR="00803EB8">
        <w:t>PREN2</w:t>
      </w:r>
      <w:r>
        <w:t xml:space="preserve">.FS14 </w:t>
      </w:r>
    </w:p>
    <w:p w:rsidR="005D2A37" w:rsidRDefault="00D365D0">
      <w:pPr>
        <w:spacing w:after="201" w:line="259" w:lineRule="auto"/>
        <w:ind w:left="0" w:firstLine="0"/>
        <w:jc w:val="left"/>
      </w:pPr>
      <w:r>
        <w:rPr>
          <w:b/>
          <w:sz w:val="36"/>
        </w:rPr>
        <w:t xml:space="preserve">Spezifikation: </w:t>
      </w:r>
      <w:r w:rsidR="00D20D4A">
        <w:rPr>
          <w:rFonts w:ascii="Consolas" w:eastAsia="Consolas" w:hAnsi="Consolas" w:cs="Consolas"/>
          <w:b/>
          <w:sz w:val="36"/>
        </w:rPr>
        <w:t>Bluetooth</w:t>
      </w:r>
      <w:r w:rsidR="00DD1AAA">
        <w:rPr>
          <w:rFonts w:ascii="Consolas" w:eastAsia="Consolas" w:hAnsi="Consolas" w:cs="Consolas"/>
          <w:b/>
          <w:sz w:val="36"/>
        </w:rPr>
        <w:t>Controller</w:t>
      </w:r>
      <w:r>
        <w:rPr>
          <w:b/>
          <w:sz w:val="36"/>
        </w:rPr>
        <w:t>-</w:t>
      </w:r>
      <w:r w:rsidR="00DD1AAA">
        <w:rPr>
          <w:b/>
          <w:sz w:val="36"/>
        </w:rPr>
        <w:t>Klasse</w:t>
      </w:r>
      <w:r>
        <w:rPr>
          <w:b/>
          <w:sz w:val="36"/>
        </w:rPr>
        <w:t xml:space="preserve"> </w:t>
      </w:r>
    </w:p>
    <w:p w:rsidR="005D2A37" w:rsidRDefault="00D365D0">
      <w:pPr>
        <w:spacing w:after="465"/>
        <w:ind w:left="-5" w:right="45"/>
      </w:pPr>
      <w:r>
        <w:t>Version 1.</w:t>
      </w:r>
      <w:r w:rsidR="00803EB8">
        <w:t>0</w:t>
      </w:r>
      <w:r>
        <w:t>.0 (</w:t>
      </w:r>
      <w:r w:rsidR="00803EB8">
        <w:t>FS 2015</w:t>
      </w:r>
      <w:r>
        <w:t xml:space="preserve">) / </w:t>
      </w:r>
      <w:r w:rsidR="00803EB8">
        <w:t>15. April 2015</w:t>
      </w:r>
      <w:r>
        <w:t xml:space="preserve"> </w:t>
      </w:r>
    </w:p>
    <w:p w:rsidR="005D2A37" w:rsidRDefault="00803EB8">
      <w:pPr>
        <w:spacing w:after="9"/>
        <w:ind w:left="-5" w:right="45"/>
      </w:pPr>
      <w:r>
        <w:t>Simon Neidhart</w:t>
      </w:r>
    </w:p>
    <w:p w:rsidR="005D2A37" w:rsidRDefault="00D365D0">
      <w:pPr>
        <w:spacing w:after="758" w:line="259" w:lineRule="auto"/>
        <w:ind w:left="-29" w:firstLine="0"/>
        <w:jc w:val="left"/>
      </w:pPr>
      <w:r>
        <w:rPr>
          <w:rFonts w:ascii="Calibri" w:eastAsia="Calibri" w:hAnsi="Calibri" w:cs="Calibri"/>
          <w:noProof/>
        </w:rPr>
        <mc:AlternateContent>
          <mc:Choice Requires="wpg">
            <w:drawing>
              <wp:inline distT="0" distB="0" distL="0" distR="0">
                <wp:extent cx="5798185" cy="6096"/>
                <wp:effectExtent l="0" t="0" r="0" b="0"/>
                <wp:docPr id="4792" name="Group 4792"/>
                <wp:cNvGraphicFramePr/>
                <a:graphic xmlns:a="http://schemas.openxmlformats.org/drawingml/2006/main">
                  <a:graphicData uri="http://schemas.microsoft.com/office/word/2010/wordprocessingGroup">
                    <wpg:wgp>
                      <wpg:cNvGrpSpPr/>
                      <wpg:grpSpPr>
                        <a:xfrm>
                          <a:off x="0" y="0"/>
                          <a:ext cx="5798185" cy="6096"/>
                          <a:chOff x="0" y="0"/>
                          <a:chExt cx="5798185" cy="6096"/>
                        </a:xfrm>
                      </wpg:grpSpPr>
                      <wps:wsp>
                        <wps:cNvPr id="5269" name="Shape 5269"/>
                        <wps:cNvSpPr/>
                        <wps:spPr>
                          <a:xfrm>
                            <a:off x="0" y="0"/>
                            <a:ext cx="5798185" cy="9144"/>
                          </a:xfrm>
                          <a:custGeom>
                            <a:avLst/>
                            <a:gdLst/>
                            <a:ahLst/>
                            <a:cxnLst/>
                            <a:rect l="0" t="0" r="0" b="0"/>
                            <a:pathLst>
                              <a:path w="5798185" h="9144">
                                <a:moveTo>
                                  <a:pt x="0" y="0"/>
                                </a:moveTo>
                                <a:lnTo>
                                  <a:pt x="5798185" y="0"/>
                                </a:lnTo>
                                <a:lnTo>
                                  <a:pt x="579818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w:pict>
              <v:group w14:anchorId="581B1507" id="Group 4792" o:spid="_x0000_s1026" style="width:456.55pt;height:.5pt;mso-position-horizontal-relative:char;mso-position-vertical-relative:line" coordsize="5798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">
                <v:shape id="Shape 5269" o:spid="_x0000_s1027" style="position:absolute;width:57981;height:91;visibility:visible;mso-wrap-style:square;v-text-anchor:top" coordsize="5798185,91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7I7cQA&#10;AADdAAAADwAAAGRycy9kb3ducmV2LnhtbESPUWvCMBSF3wf+h3AF32ZqQXHVKFIYWAaD6X7AJbk2&#10;xeama6LW/fpFEPZ4OOd8h7PeDq4VV+pD41nBbJqBINbeNFwr+D6+vy5BhIhssPVMCu4UYLsZvayx&#10;MP7GX3Q9xFokCIcCFdgYu0LKoC05DFPfESfv5HuHMcm+lqbHW4K7VuZZtpAOG04LFjsqLenz4eIU&#10;NBedW/lztLX++Fyeyt+qrHyl1GQ87FYgIg3xP/xs742Ceb54g8eb9AT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PeyO3EAAAA3QAAAA8AAAAAAAAAAAAAAAAAmAIAAGRycy9k&#10;b3ducmV2LnhtbFBLBQYAAAAABAAEAPUAAACJAwAAAAA=&#10;" path="m,l5798185,r,9144l,9144,,e" fillcolor="black" stroked="f" strokeweight="0">
                  <v:stroke miterlimit="83231f" joinstyle="miter"/>
                  <v:path arrowok="t" textboxrect="0,0,5798185,9144"/>
                </v:shape>
                <w10:anchorlock/>
              </v:group>
            </w:pict>
          </mc:Fallback>
        </mc:AlternateContent>
      </w:r>
    </w:p>
    <w:p w:rsidR="005D2A37" w:rsidRDefault="00D365D0">
      <w:pPr>
        <w:pStyle w:val="berschrift2"/>
        <w:spacing w:after="162"/>
        <w:ind w:left="-5"/>
      </w:pPr>
      <w:r>
        <w:t xml:space="preserve">Inhalt </w:t>
      </w:r>
    </w:p>
    <w:sdt>
      <w:sdtPr>
        <w:id w:val="-106127582"/>
        <w:docPartObj>
          <w:docPartGallery w:val="Table of Contents"/>
        </w:docPartObj>
      </w:sdtPr>
      <w:sdtEndPr/>
      <w:sdtContent>
        <w:p w:rsidR="005D2A37" w:rsidRDefault="00D365D0">
          <w:pPr>
            <w:pStyle w:val="Verzeichnis1"/>
            <w:tabs>
              <w:tab w:val="right" w:pos="9117"/>
            </w:tabs>
            <w:rPr>
              <w:noProof/>
            </w:rPr>
          </w:pPr>
          <w:r>
            <w:fldChar w:fldCharType="begin"/>
          </w:r>
          <w:r>
            <w:instrText xml:space="preserve"> TOC \o "1-1" \h \z \u </w:instrText>
          </w:r>
          <w:r>
            <w:fldChar w:fldCharType="separate"/>
          </w:r>
          <w:hyperlink w:anchor="_Toc5199">
            <w:r>
              <w:rPr>
                <w:noProof/>
              </w:rPr>
              <w:t>1</w:t>
            </w:r>
            <w:r>
              <w:rPr>
                <w:rFonts w:ascii="Calibri" w:eastAsia="Calibri" w:hAnsi="Calibri" w:cs="Calibri"/>
                <w:noProof/>
              </w:rPr>
              <w:t xml:space="preserve">  </w:t>
            </w:r>
            <w:r>
              <w:rPr>
                <w:noProof/>
              </w:rPr>
              <w:t xml:space="preserve">Steckbrief  </w:t>
            </w:r>
            <w:r>
              <w:rPr>
                <w:noProof/>
              </w:rPr>
              <w:tab/>
            </w:r>
            <w:r>
              <w:rPr>
                <w:noProof/>
              </w:rPr>
              <w:fldChar w:fldCharType="begin"/>
            </w:r>
            <w:r>
              <w:rPr>
                <w:noProof/>
              </w:rPr>
              <w:instrText>PAGEREF _Toc5199 \h</w:instrText>
            </w:r>
            <w:r>
              <w:rPr>
                <w:noProof/>
              </w:rPr>
            </w:r>
            <w:r>
              <w:rPr>
                <w:noProof/>
              </w:rPr>
              <w:fldChar w:fldCharType="separate"/>
            </w:r>
            <w:r>
              <w:rPr>
                <w:noProof/>
              </w:rPr>
              <w:t>1</w:t>
            </w:r>
            <w:r>
              <w:rPr>
                <w:noProof/>
              </w:rPr>
              <w:fldChar w:fldCharType="end"/>
            </w:r>
          </w:hyperlink>
        </w:p>
        <w:p w:rsidR="005D2A37" w:rsidRDefault="00FB2E63">
          <w:pPr>
            <w:pStyle w:val="Verzeichnis1"/>
            <w:tabs>
              <w:tab w:val="right" w:pos="9117"/>
            </w:tabs>
            <w:rPr>
              <w:noProof/>
            </w:rPr>
          </w:pPr>
          <w:hyperlink w:anchor="_Toc5200">
            <w:r w:rsidR="00D365D0">
              <w:rPr>
                <w:noProof/>
              </w:rPr>
              <w:t>2</w:t>
            </w:r>
            <w:r w:rsidR="00D365D0">
              <w:rPr>
                <w:rFonts w:ascii="Calibri" w:eastAsia="Calibri" w:hAnsi="Calibri" w:cs="Calibri"/>
                <w:noProof/>
              </w:rPr>
              <w:t xml:space="preserve">  </w:t>
            </w:r>
            <w:r w:rsidR="00D365D0">
              <w:rPr>
                <w:noProof/>
              </w:rPr>
              <w:t xml:space="preserve">Operationen und Datenstukturen  </w:t>
            </w:r>
            <w:r w:rsidR="00D365D0">
              <w:rPr>
                <w:noProof/>
              </w:rPr>
              <w:tab/>
            </w:r>
            <w:r w:rsidR="00D365D0">
              <w:rPr>
                <w:noProof/>
              </w:rPr>
              <w:fldChar w:fldCharType="begin"/>
            </w:r>
            <w:r w:rsidR="00D365D0">
              <w:rPr>
                <w:noProof/>
              </w:rPr>
              <w:instrText>PAGEREF _Toc5200 \h</w:instrText>
            </w:r>
            <w:r w:rsidR="00D365D0">
              <w:rPr>
                <w:noProof/>
              </w:rPr>
            </w:r>
            <w:r w:rsidR="00D365D0">
              <w:rPr>
                <w:noProof/>
              </w:rPr>
              <w:fldChar w:fldCharType="separate"/>
            </w:r>
            <w:r w:rsidR="00D365D0">
              <w:rPr>
                <w:noProof/>
              </w:rPr>
              <w:t>2</w:t>
            </w:r>
            <w:r w:rsidR="00D365D0">
              <w:rPr>
                <w:noProof/>
              </w:rPr>
              <w:fldChar w:fldCharType="end"/>
            </w:r>
          </w:hyperlink>
        </w:p>
        <w:p w:rsidR="005D2A37" w:rsidRDefault="00FB2E63">
          <w:pPr>
            <w:pStyle w:val="Verzeichnis1"/>
            <w:tabs>
              <w:tab w:val="right" w:pos="9117"/>
            </w:tabs>
            <w:rPr>
              <w:noProof/>
            </w:rPr>
          </w:pPr>
          <w:hyperlink w:anchor="_Toc5201">
            <w:r w:rsidR="00D365D0">
              <w:rPr>
                <w:noProof/>
              </w:rPr>
              <w:t>3</w:t>
            </w:r>
            <w:r w:rsidR="00D365D0">
              <w:rPr>
                <w:rFonts w:ascii="Calibri" w:eastAsia="Calibri" w:hAnsi="Calibri" w:cs="Calibri"/>
                <w:noProof/>
              </w:rPr>
              <w:t xml:space="preserve">  </w:t>
            </w:r>
            <w:r w:rsidR="00D365D0">
              <w:rPr>
                <w:noProof/>
              </w:rPr>
              <w:t xml:space="preserve">Einsatz, Abläufe, Voraussetzungen und Zusicherungen  </w:t>
            </w:r>
            <w:r w:rsidR="00D365D0">
              <w:rPr>
                <w:noProof/>
              </w:rPr>
              <w:tab/>
            </w:r>
            <w:r w:rsidR="00D365D0">
              <w:rPr>
                <w:noProof/>
              </w:rPr>
              <w:fldChar w:fldCharType="begin"/>
            </w:r>
            <w:r w:rsidR="00D365D0">
              <w:rPr>
                <w:noProof/>
              </w:rPr>
              <w:instrText>PAGEREF _Toc5201 \h</w:instrText>
            </w:r>
            <w:r w:rsidR="00D365D0">
              <w:rPr>
                <w:noProof/>
              </w:rPr>
            </w:r>
            <w:r w:rsidR="00D365D0">
              <w:rPr>
                <w:noProof/>
              </w:rPr>
              <w:fldChar w:fldCharType="separate"/>
            </w:r>
            <w:r w:rsidR="00D365D0">
              <w:rPr>
                <w:noProof/>
              </w:rPr>
              <w:t>2</w:t>
            </w:r>
            <w:r w:rsidR="00D365D0">
              <w:rPr>
                <w:noProof/>
              </w:rPr>
              <w:fldChar w:fldCharType="end"/>
            </w:r>
          </w:hyperlink>
        </w:p>
        <w:p w:rsidR="005D2A37" w:rsidRDefault="00FB2E63">
          <w:pPr>
            <w:pStyle w:val="Verzeichnis1"/>
            <w:tabs>
              <w:tab w:val="right" w:pos="9117"/>
            </w:tabs>
            <w:rPr>
              <w:noProof/>
            </w:rPr>
          </w:pPr>
          <w:hyperlink w:anchor="_Toc5202">
            <w:r w:rsidR="00D365D0">
              <w:rPr>
                <w:noProof/>
              </w:rPr>
              <w:t>4</w:t>
            </w:r>
            <w:r w:rsidR="00D365D0">
              <w:rPr>
                <w:rFonts w:ascii="Calibri" w:eastAsia="Calibri" w:hAnsi="Calibri" w:cs="Calibri"/>
                <w:noProof/>
              </w:rPr>
              <w:t xml:space="preserve">  </w:t>
            </w:r>
            <w:r w:rsidR="00D365D0">
              <w:rPr>
                <w:noProof/>
              </w:rPr>
              <w:t xml:space="preserve">Aufbau und Konfiguration  </w:t>
            </w:r>
            <w:r w:rsidR="00D365D0">
              <w:rPr>
                <w:noProof/>
              </w:rPr>
              <w:tab/>
            </w:r>
            <w:r w:rsidR="00D365D0">
              <w:rPr>
                <w:noProof/>
              </w:rPr>
              <w:fldChar w:fldCharType="begin"/>
            </w:r>
            <w:r w:rsidR="00D365D0">
              <w:rPr>
                <w:noProof/>
              </w:rPr>
              <w:instrText>PAGEREF _Toc5202 \h</w:instrText>
            </w:r>
            <w:r w:rsidR="00D365D0">
              <w:rPr>
                <w:noProof/>
              </w:rPr>
            </w:r>
            <w:r w:rsidR="00D365D0">
              <w:rPr>
                <w:noProof/>
              </w:rPr>
              <w:fldChar w:fldCharType="separate"/>
            </w:r>
            <w:r w:rsidR="00D365D0">
              <w:rPr>
                <w:noProof/>
              </w:rPr>
              <w:t>2</w:t>
            </w:r>
            <w:r w:rsidR="00D365D0">
              <w:rPr>
                <w:noProof/>
              </w:rPr>
              <w:fldChar w:fldCharType="end"/>
            </w:r>
          </w:hyperlink>
        </w:p>
        <w:p w:rsidR="005D2A37" w:rsidRDefault="00FB2E63">
          <w:pPr>
            <w:pStyle w:val="Verzeichnis1"/>
            <w:tabs>
              <w:tab w:val="right" w:pos="9117"/>
            </w:tabs>
            <w:rPr>
              <w:noProof/>
            </w:rPr>
          </w:pPr>
          <w:hyperlink w:anchor="_Toc5203">
            <w:r w:rsidR="00D365D0">
              <w:rPr>
                <w:noProof/>
              </w:rPr>
              <w:t>5</w:t>
            </w:r>
            <w:r w:rsidR="00D365D0">
              <w:rPr>
                <w:rFonts w:ascii="Calibri" w:eastAsia="Calibri" w:hAnsi="Calibri" w:cs="Calibri"/>
                <w:noProof/>
              </w:rPr>
              <w:t xml:space="preserve">  </w:t>
            </w:r>
            <w:r w:rsidR="00D365D0">
              <w:rPr>
                <w:noProof/>
              </w:rPr>
              <w:t xml:space="preserve">Fehlerbehandlung  </w:t>
            </w:r>
            <w:r w:rsidR="00D365D0">
              <w:rPr>
                <w:noProof/>
              </w:rPr>
              <w:tab/>
            </w:r>
            <w:r w:rsidR="00D365D0">
              <w:rPr>
                <w:noProof/>
              </w:rPr>
              <w:fldChar w:fldCharType="begin"/>
            </w:r>
            <w:r w:rsidR="00D365D0">
              <w:rPr>
                <w:noProof/>
              </w:rPr>
              <w:instrText>PAGEREF _Toc5203 \h</w:instrText>
            </w:r>
            <w:r w:rsidR="00D365D0">
              <w:rPr>
                <w:noProof/>
              </w:rPr>
            </w:r>
            <w:r w:rsidR="00D365D0">
              <w:rPr>
                <w:noProof/>
              </w:rPr>
              <w:fldChar w:fldCharType="separate"/>
            </w:r>
            <w:r w:rsidR="00D365D0">
              <w:rPr>
                <w:noProof/>
              </w:rPr>
              <w:t>2</w:t>
            </w:r>
            <w:r w:rsidR="00D365D0">
              <w:rPr>
                <w:noProof/>
              </w:rPr>
              <w:fldChar w:fldCharType="end"/>
            </w:r>
          </w:hyperlink>
        </w:p>
        <w:p w:rsidR="005D2A37" w:rsidRDefault="00FB2E63">
          <w:pPr>
            <w:pStyle w:val="Verzeichnis1"/>
            <w:tabs>
              <w:tab w:val="right" w:pos="9117"/>
            </w:tabs>
            <w:rPr>
              <w:noProof/>
            </w:rPr>
          </w:pPr>
          <w:hyperlink w:anchor="_Toc5204">
            <w:r w:rsidR="00D365D0">
              <w:rPr>
                <w:noProof/>
              </w:rPr>
              <w:t>6</w:t>
            </w:r>
            <w:r w:rsidR="00D365D0">
              <w:rPr>
                <w:rFonts w:ascii="Calibri" w:eastAsia="Calibri" w:hAnsi="Calibri" w:cs="Calibri"/>
                <w:noProof/>
              </w:rPr>
              <w:t xml:space="preserve">  </w:t>
            </w:r>
            <w:r w:rsidR="00D365D0">
              <w:rPr>
                <w:noProof/>
              </w:rPr>
              <w:t xml:space="preserve">Qualitätsmerkmale  </w:t>
            </w:r>
            <w:r w:rsidR="00D365D0">
              <w:rPr>
                <w:noProof/>
              </w:rPr>
              <w:tab/>
            </w:r>
            <w:r w:rsidR="00D365D0">
              <w:rPr>
                <w:noProof/>
              </w:rPr>
              <w:fldChar w:fldCharType="begin"/>
            </w:r>
            <w:r w:rsidR="00D365D0">
              <w:rPr>
                <w:noProof/>
              </w:rPr>
              <w:instrText>PAGEREF _Toc5204 \h</w:instrText>
            </w:r>
            <w:r w:rsidR="00D365D0">
              <w:rPr>
                <w:noProof/>
              </w:rPr>
            </w:r>
            <w:r w:rsidR="00D365D0">
              <w:rPr>
                <w:noProof/>
              </w:rPr>
              <w:fldChar w:fldCharType="separate"/>
            </w:r>
            <w:r w:rsidR="00D365D0">
              <w:rPr>
                <w:noProof/>
              </w:rPr>
              <w:t>2</w:t>
            </w:r>
            <w:r w:rsidR="00D365D0">
              <w:rPr>
                <w:noProof/>
              </w:rPr>
              <w:fldChar w:fldCharType="end"/>
            </w:r>
          </w:hyperlink>
        </w:p>
        <w:p w:rsidR="005D2A37" w:rsidRDefault="00FB2E63">
          <w:pPr>
            <w:pStyle w:val="Verzeichnis1"/>
            <w:tabs>
              <w:tab w:val="right" w:pos="9117"/>
            </w:tabs>
            <w:rPr>
              <w:noProof/>
            </w:rPr>
          </w:pPr>
          <w:hyperlink w:anchor="_Toc5205">
            <w:r w:rsidR="00D365D0">
              <w:rPr>
                <w:noProof/>
              </w:rPr>
              <w:t>7</w:t>
            </w:r>
            <w:r w:rsidR="00D365D0">
              <w:rPr>
                <w:rFonts w:ascii="Calibri" w:eastAsia="Calibri" w:hAnsi="Calibri" w:cs="Calibri"/>
                <w:noProof/>
              </w:rPr>
              <w:t xml:space="preserve">  </w:t>
            </w:r>
            <w:r w:rsidR="00D365D0">
              <w:rPr>
                <w:noProof/>
              </w:rPr>
              <w:t xml:space="preserve">Entwurfsentscheidungen  </w:t>
            </w:r>
            <w:r w:rsidR="00D365D0">
              <w:rPr>
                <w:noProof/>
              </w:rPr>
              <w:tab/>
            </w:r>
            <w:r w:rsidR="00D365D0">
              <w:rPr>
                <w:noProof/>
              </w:rPr>
              <w:fldChar w:fldCharType="begin"/>
            </w:r>
            <w:r w:rsidR="00D365D0">
              <w:rPr>
                <w:noProof/>
              </w:rPr>
              <w:instrText>PAGEREF _Toc5205 \h</w:instrText>
            </w:r>
            <w:r w:rsidR="00D365D0">
              <w:rPr>
                <w:noProof/>
              </w:rPr>
            </w:r>
            <w:r w:rsidR="00D365D0">
              <w:rPr>
                <w:noProof/>
              </w:rPr>
              <w:fldChar w:fldCharType="separate"/>
            </w:r>
            <w:r w:rsidR="00D365D0">
              <w:rPr>
                <w:noProof/>
              </w:rPr>
              <w:t>3</w:t>
            </w:r>
            <w:r w:rsidR="00D365D0">
              <w:rPr>
                <w:noProof/>
              </w:rPr>
              <w:fldChar w:fldCharType="end"/>
            </w:r>
          </w:hyperlink>
        </w:p>
        <w:p w:rsidR="005D2A37" w:rsidRDefault="00FB2E63">
          <w:pPr>
            <w:pStyle w:val="Verzeichnis1"/>
            <w:tabs>
              <w:tab w:val="right" w:pos="9117"/>
            </w:tabs>
            <w:rPr>
              <w:noProof/>
            </w:rPr>
          </w:pPr>
          <w:hyperlink w:anchor="_Toc5206">
            <w:r w:rsidR="00D365D0">
              <w:rPr>
                <w:noProof/>
              </w:rPr>
              <w:t>8</w:t>
            </w:r>
            <w:r w:rsidR="00D365D0">
              <w:rPr>
                <w:rFonts w:ascii="Calibri" w:eastAsia="Calibri" w:hAnsi="Calibri" w:cs="Calibri"/>
                <w:noProof/>
              </w:rPr>
              <w:t xml:space="preserve">  </w:t>
            </w:r>
            <w:r w:rsidR="00D365D0">
              <w:rPr>
                <w:noProof/>
              </w:rPr>
              <w:t xml:space="preserve">Beispielverwendung  </w:t>
            </w:r>
            <w:r w:rsidR="00D365D0">
              <w:rPr>
                <w:noProof/>
              </w:rPr>
              <w:tab/>
            </w:r>
            <w:r w:rsidR="00D365D0">
              <w:rPr>
                <w:noProof/>
              </w:rPr>
              <w:fldChar w:fldCharType="begin"/>
            </w:r>
            <w:r w:rsidR="00D365D0">
              <w:rPr>
                <w:noProof/>
              </w:rPr>
              <w:instrText>PAGEREF _Toc5206 \h</w:instrText>
            </w:r>
            <w:r w:rsidR="00D365D0">
              <w:rPr>
                <w:noProof/>
              </w:rPr>
            </w:r>
            <w:r w:rsidR="00D365D0">
              <w:rPr>
                <w:noProof/>
              </w:rPr>
              <w:fldChar w:fldCharType="separate"/>
            </w:r>
            <w:r w:rsidR="00D365D0">
              <w:rPr>
                <w:noProof/>
              </w:rPr>
              <w:t>3</w:t>
            </w:r>
            <w:r w:rsidR="00D365D0">
              <w:rPr>
                <w:noProof/>
              </w:rPr>
              <w:fldChar w:fldCharType="end"/>
            </w:r>
          </w:hyperlink>
        </w:p>
        <w:p w:rsidR="005D2A37" w:rsidRDefault="00FB2E63">
          <w:pPr>
            <w:pStyle w:val="Verzeichnis1"/>
            <w:tabs>
              <w:tab w:val="right" w:pos="9117"/>
            </w:tabs>
            <w:rPr>
              <w:noProof/>
            </w:rPr>
          </w:pPr>
          <w:hyperlink w:anchor="_Toc5207">
            <w:r w:rsidR="00D365D0">
              <w:rPr>
                <w:noProof/>
              </w:rPr>
              <w:t>9</w:t>
            </w:r>
            <w:r w:rsidR="00D365D0">
              <w:rPr>
                <w:rFonts w:ascii="Calibri" w:eastAsia="Calibri" w:hAnsi="Calibri" w:cs="Calibri"/>
                <w:noProof/>
              </w:rPr>
              <w:t xml:space="preserve">  </w:t>
            </w:r>
            <w:r w:rsidR="00D365D0">
              <w:rPr>
                <w:noProof/>
              </w:rPr>
              <w:t xml:space="preserve">Änderungsmanagement  </w:t>
            </w:r>
            <w:r w:rsidR="00D365D0">
              <w:rPr>
                <w:noProof/>
              </w:rPr>
              <w:tab/>
            </w:r>
            <w:r w:rsidR="00D365D0">
              <w:rPr>
                <w:noProof/>
              </w:rPr>
              <w:fldChar w:fldCharType="begin"/>
            </w:r>
            <w:r w:rsidR="00D365D0">
              <w:rPr>
                <w:noProof/>
              </w:rPr>
              <w:instrText>PAGEREF _Toc5207 \h</w:instrText>
            </w:r>
            <w:r w:rsidR="00D365D0">
              <w:rPr>
                <w:noProof/>
              </w:rPr>
            </w:r>
            <w:r w:rsidR="00D365D0">
              <w:rPr>
                <w:noProof/>
              </w:rPr>
              <w:fldChar w:fldCharType="separate"/>
            </w:r>
            <w:r w:rsidR="00D365D0">
              <w:rPr>
                <w:noProof/>
              </w:rPr>
              <w:t>3</w:t>
            </w:r>
            <w:r w:rsidR="00D365D0">
              <w:rPr>
                <w:noProof/>
              </w:rPr>
              <w:fldChar w:fldCharType="end"/>
            </w:r>
          </w:hyperlink>
        </w:p>
        <w:p w:rsidR="005D2A37" w:rsidRDefault="00D365D0">
          <w:r>
            <w:fldChar w:fldCharType="end"/>
          </w:r>
        </w:p>
      </w:sdtContent>
    </w:sdt>
    <w:tbl>
      <w:tblPr>
        <w:tblStyle w:val="TableGrid"/>
        <w:tblW w:w="9060" w:type="dxa"/>
        <w:tblInd w:w="6" w:type="dxa"/>
        <w:tblCellMar>
          <w:top w:w="45" w:type="dxa"/>
          <w:left w:w="107" w:type="dxa"/>
          <w:right w:w="60" w:type="dxa"/>
        </w:tblCellMar>
        <w:tblLook w:val="04A0" w:firstRow="1" w:lastRow="0" w:firstColumn="1" w:lastColumn="0" w:noHBand="0" w:noVBand="1"/>
      </w:tblPr>
      <w:tblGrid>
        <w:gridCol w:w="986"/>
        <w:gridCol w:w="1276"/>
        <w:gridCol w:w="850"/>
        <w:gridCol w:w="4536"/>
        <w:gridCol w:w="1412"/>
      </w:tblGrid>
      <w:tr w:rsidR="005D2A37">
        <w:trPr>
          <w:trHeight w:val="341"/>
        </w:trPr>
        <w:tc>
          <w:tcPr>
            <w:tcW w:w="986" w:type="dxa"/>
            <w:tcBorders>
              <w:top w:val="single" w:sz="4" w:space="0" w:color="000000"/>
              <w:left w:val="single" w:sz="4" w:space="0" w:color="000000"/>
              <w:bottom w:val="single" w:sz="4" w:space="0" w:color="000000"/>
              <w:right w:val="single" w:sz="4" w:space="0" w:color="000000"/>
            </w:tcBorders>
            <w:shd w:val="clear" w:color="auto" w:fill="F2F2F2"/>
          </w:tcPr>
          <w:p w:rsidR="005D2A37" w:rsidRDefault="00D365D0">
            <w:pPr>
              <w:spacing w:after="0" w:line="259" w:lineRule="auto"/>
              <w:ind w:left="0" w:firstLine="0"/>
              <w:jc w:val="left"/>
            </w:pPr>
            <w:r>
              <w:rPr>
                <w:i/>
              </w:rPr>
              <w:t xml:space="preserve">Version </w:t>
            </w:r>
          </w:p>
        </w:tc>
        <w:tc>
          <w:tcPr>
            <w:tcW w:w="1276" w:type="dxa"/>
            <w:tcBorders>
              <w:top w:val="single" w:sz="4" w:space="0" w:color="000000"/>
              <w:left w:val="single" w:sz="4" w:space="0" w:color="000000"/>
              <w:bottom w:val="single" w:sz="4" w:space="0" w:color="000000"/>
              <w:right w:val="single" w:sz="4" w:space="0" w:color="000000"/>
            </w:tcBorders>
            <w:shd w:val="clear" w:color="auto" w:fill="F2F2F2"/>
          </w:tcPr>
          <w:p w:rsidR="005D2A37" w:rsidRDefault="00D365D0">
            <w:pPr>
              <w:spacing w:after="0" w:line="259" w:lineRule="auto"/>
              <w:ind w:left="0" w:firstLine="0"/>
              <w:jc w:val="left"/>
            </w:pPr>
            <w:r>
              <w:rPr>
                <w:i/>
              </w:rPr>
              <w:t xml:space="preserve">Datum </w:t>
            </w:r>
          </w:p>
        </w:tc>
        <w:tc>
          <w:tcPr>
            <w:tcW w:w="850" w:type="dxa"/>
            <w:tcBorders>
              <w:top w:val="single" w:sz="4" w:space="0" w:color="000000"/>
              <w:left w:val="single" w:sz="4" w:space="0" w:color="000000"/>
              <w:bottom w:val="single" w:sz="4" w:space="0" w:color="000000"/>
              <w:right w:val="single" w:sz="4" w:space="0" w:color="000000"/>
            </w:tcBorders>
            <w:shd w:val="clear" w:color="auto" w:fill="F2F2F2"/>
          </w:tcPr>
          <w:p w:rsidR="005D2A37" w:rsidRDefault="00D365D0">
            <w:pPr>
              <w:spacing w:after="0" w:line="259" w:lineRule="auto"/>
              <w:ind w:left="2" w:firstLine="0"/>
              <w:jc w:val="left"/>
            </w:pPr>
            <w:r>
              <w:rPr>
                <w:i/>
              </w:rPr>
              <w:t xml:space="preserve">Autor </w:t>
            </w:r>
          </w:p>
        </w:tc>
        <w:tc>
          <w:tcPr>
            <w:tcW w:w="4536" w:type="dxa"/>
            <w:tcBorders>
              <w:top w:val="single" w:sz="4" w:space="0" w:color="000000"/>
              <w:left w:val="single" w:sz="4" w:space="0" w:color="000000"/>
              <w:bottom w:val="single" w:sz="4" w:space="0" w:color="000000"/>
              <w:right w:val="single" w:sz="4" w:space="0" w:color="000000"/>
            </w:tcBorders>
            <w:shd w:val="clear" w:color="auto" w:fill="F2F2F2"/>
          </w:tcPr>
          <w:p w:rsidR="005D2A37" w:rsidRDefault="00D365D0">
            <w:pPr>
              <w:spacing w:after="0" w:line="259" w:lineRule="auto"/>
              <w:ind w:left="1" w:firstLine="0"/>
              <w:jc w:val="left"/>
            </w:pPr>
            <w:r>
              <w:rPr>
                <w:i/>
              </w:rPr>
              <w:t xml:space="preserve">Bemerkung </w:t>
            </w:r>
          </w:p>
        </w:tc>
        <w:tc>
          <w:tcPr>
            <w:tcW w:w="1412" w:type="dxa"/>
            <w:tcBorders>
              <w:top w:val="single" w:sz="4" w:space="0" w:color="000000"/>
              <w:left w:val="single" w:sz="4" w:space="0" w:color="000000"/>
              <w:bottom w:val="single" w:sz="4" w:space="0" w:color="000000"/>
              <w:right w:val="single" w:sz="4" w:space="0" w:color="000000"/>
            </w:tcBorders>
            <w:shd w:val="clear" w:color="auto" w:fill="F2F2F2"/>
          </w:tcPr>
          <w:p w:rsidR="005D2A37" w:rsidRDefault="00D365D0">
            <w:pPr>
              <w:spacing w:after="0" w:line="259" w:lineRule="auto"/>
              <w:ind w:left="2" w:firstLine="0"/>
              <w:jc w:val="left"/>
            </w:pPr>
            <w:r>
              <w:rPr>
                <w:i/>
              </w:rPr>
              <w:t xml:space="preserve">Status </w:t>
            </w:r>
          </w:p>
        </w:tc>
      </w:tr>
      <w:tr w:rsidR="005D2A37">
        <w:trPr>
          <w:trHeight w:val="342"/>
        </w:trPr>
        <w:tc>
          <w:tcPr>
            <w:tcW w:w="986" w:type="dxa"/>
            <w:tcBorders>
              <w:top w:val="single" w:sz="4" w:space="0" w:color="000000"/>
              <w:left w:val="single" w:sz="4" w:space="0" w:color="000000"/>
              <w:bottom w:val="single" w:sz="4" w:space="0" w:color="000000"/>
              <w:right w:val="single" w:sz="4" w:space="0" w:color="000000"/>
            </w:tcBorders>
          </w:tcPr>
          <w:p w:rsidR="005D2A37" w:rsidRDefault="00D365D0">
            <w:pPr>
              <w:spacing w:after="0" w:line="259" w:lineRule="auto"/>
              <w:ind w:left="0" w:right="66" w:firstLine="0"/>
              <w:jc w:val="center"/>
            </w:pPr>
            <w:r>
              <w:t xml:space="preserve">1.0.0 </w:t>
            </w:r>
          </w:p>
        </w:tc>
        <w:tc>
          <w:tcPr>
            <w:tcW w:w="1276" w:type="dxa"/>
            <w:tcBorders>
              <w:top w:val="single" w:sz="4" w:space="0" w:color="000000"/>
              <w:left w:val="single" w:sz="4" w:space="0" w:color="000000"/>
              <w:bottom w:val="single" w:sz="4" w:space="0" w:color="000000"/>
              <w:right w:val="single" w:sz="4" w:space="0" w:color="000000"/>
            </w:tcBorders>
          </w:tcPr>
          <w:p w:rsidR="005D2A37" w:rsidRDefault="00D365D0" w:rsidP="005363B2">
            <w:pPr>
              <w:spacing w:after="0" w:line="259" w:lineRule="auto"/>
              <w:ind w:left="2" w:firstLine="0"/>
              <w:jc w:val="left"/>
            </w:pPr>
            <w:r>
              <w:t>26.</w:t>
            </w:r>
            <w:r w:rsidR="005363B2">
              <w:t>03.2015</w:t>
            </w:r>
            <w:r>
              <w:t xml:space="preserve"> </w:t>
            </w:r>
          </w:p>
        </w:tc>
        <w:tc>
          <w:tcPr>
            <w:tcW w:w="850" w:type="dxa"/>
            <w:tcBorders>
              <w:top w:val="single" w:sz="4" w:space="0" w:color="000000"/>
              <w:left w:val="single" w:sz="4" w:space="0" w:color="000000"/>
              <w:bottom w:val="single" w:sz="4" w:space="0" w:color="000000"/>
              <w:right w:val="single" w:sz="4" w:space="0" w:color="000000"/>
            </w:tcBorders>
          </w:tcPr>
          <w:p w:rsidR="005D2A37" w:rsidRDefault="00C3199F" w:rsidP="00C3199F">
            <w:pPr>
              <w:spacing w:after="0" w:line="259" w:lineRule="auto"/>
              <w:ind w:left="0" w:firstLine="0"/>
              <w:jc w:val="left"/>
            </w:pPr>
            <w:r>
              <w:t>SN</w:t>
            </w:r>
          </w:p>
        </w:tc>
        <w:tc>
          <w:tcPr>
            <w:tcW w:w="4536" w:type="dxa"/>
            <w:tcBorders>
              <w:top w:val="single" w:sz="4" w:space="0" w:color="000000"/>
              <w:left w:val="single" w:sz="4" w:space="0" w:color="000000"/>
              <w:bottom w:val="single" w:sz="4" w:space="0" w:color="000000"/>
              <w:right w:val="single" w:sz="4" w:space="0" w:color="000000"/>
            </w:tcBorders>
          </w:tcPr>
          <w:p w:rsidR="005D2A37" w:rsidRDefault="00D365D0">
            <w:pPr>
              <w:spacing w:after="0" w:line="259" w:lineRule="auto"/>
              <w:ind w:left="1" w:firstLine="0"/>
              <w:jc w:val="left"/>
            </w:pPr>
            <w:r>
              <w:t xml:space="preserve">Initiale Fassung </w:t>
            </w:r>
          </w:p>
        </w:tc>
        <w:tc>
          <w:tcPr>
            <w:tcW w:w="1412" w:type="dxa"/>
            <w:tcBorders>
              <w:top w:val="single" w:sz="4" w:space="0" w:color="000000"/>
              <w:left w:val="single" w:sz="4" w:space="0" w:color="000000"/>
              <w:bottom w:val="single" w:sz="4" w:space="0" w:color="000000"/>
              <w:right w:val="single" w:sz="4" w:space="0" w:color="000000"/>
            </w:tcBorders>
          </w:tcPr>
          <w:p w:rsidR="005D2A37" w:rsidRDefault="00D365D0">
            <w:pPr>
              <w:spacing w:after="0" w:line="259" w:lineRule="auto"/>
              <w:ind w:left="47" w:firstLine="0"/>
              <w:jc w:val="left"/>
            </w:pPr>
            <w:r>
              <w:t xml:space="preserve">freigegeben </w:t>
            </w:r>
          </w:p>
        </w:tc>
      </w:tr>
      <w:tr w:rsidR="00C3199F">
        <w:trPr>
          <w:trHeight w:val="342"/>
        </w:trPr>
        <w:tc>
          <w:tcPr>
            <w:tcW w:w="986" w:type="dxa"/>
            <w:tcBorders>
              <w:top w:val="single" w:sz="4" w:space="0" w:color="000000"/>
              <w:left w:val="single" w:sz="4" w:space="0" w:color="000000"/>
              <w:bottom w:val="single" w:sz="4" w:space="0" w:color="000000"/>
              <w:right w:val="single" w:sz="4" w:space="0" w:color="000000"/>
            </w:tcBorders>
          </w:tcPr>
          <w:p w:rsidR="00C3199F" w:rsidRDefault="00C3199F">
            <w:pPr>
              <w:spacing w:after="0" w:line="259" w:lineRule="auto"/>
              <w:ind w:left="0" w:right="66" w:firstLine="0"/>
              <w:jc w:val="center"/>
            </w:pPr>
            <w:r>
              <w:t>1.0.1</w:t>
            </w:r>
          </w:p>
        </w:tc>
        <w:tc>
          <w:tcPr>
            <w:tcW w:w="1276" w:type="dxa"/>
            <w:tcBorders>
              <w:top w:val="single" w:sz="4" w:space="0" w:color="000000"/>
              <w:left w:val="single" w:sz="4" w:space="0" w:color="000000"/>
              <w:bottom w:val="single" w:sz="4" w:space="0" w:color="000000"/>
              <w:right w:val="single" w:sz="4" w:space="0" w:color="000000"/>
            </w:tcBorders>
          </w:tcPr>
          <w:p w:rsidR="00C3199F" w:rsidRDefault="00C3199F" w:rsidP="005363B2">
            <w:pPr>
              <w:spacing w:after="0" w:line="259" w:lineRule="auto"/>
              <w:ind w:left="2" w:firstLine="0"/>
              <w:jc w:val="left"/>
            </w:pPr>
            <w:r>
              <w:t>15.05.2015</w:t>
            </w:r>
          </w:p>
        </w:tc>
        <w:tc>
          <w:tcPr>
            <w:tcW w:w="850" w:type="dxa"/>
            <w:tcBorders>
              <w:top w:val="single" w:sz="4" w:space="0" w:color="000000"/>
              <w:left w:val="single" w:sz="4" w:space="0" w:color="000000"/>
              <w:bottom w:val="single" w:sz="4" w:space="0" w:color="000000"/>
              <w:right w:val="single" w:sz="4" w:space="0" w:color="000000"/>
            </w:tcBorders>
          </w:tcPr>
          <w:p w:rsidR="00C3199F" w:rsidRDefault="00C3199F" w:rsidP="00C3199F">
            <w:pPr>
              <w:spacing w:after="0" w:line="259" w:lineRule="auto"/>
              <w:ind w:left="0" w:firstLine="0"/>
              <w:jc w:val="left"/>
            </w:pPr>
            <w:r>
              <w:t>SN</w:t>
            </w:r>
          </w:p>
        </w:tc>
        <w:tc>
          <w:tcPr>
            <w:tcW w:w="4536" w:type="dxa"/>
            <w:tcBorders>
              <w:top w:val="single" w:sz="4" w:space="0" w:color="000000"/>
              <w:left w:val="single" w:sz="4" w:space="0" w:color="000000"/>
              <w:bottom w:val="single" w:sz="4" w:space="0" w:color="000000"/>
              <w:right w:val="single" w:sz="4" w:space="0" w:color="000000"/>
            </w:tcBorders>
          </w:tcPr>
          <w:p w:rsidR="00C3199F" w:rsidRDefault="00C3199F">
            <w:pPr>
              <w:spacing w:after="0" w:line="259" w:lineRule="auto"/>
              <w:ind w:left="1" w:firstLine="0"/>
              <w:jc w:val="left"/>
            </w:pPr>
            <w:r>
              <w:t>Initiale Fassung</w:t>
            </w:r>
          </w:p>
        </w:tc>
        <w:tc>
          <w:tcPr>
            <w:tcW w:w="1412" w:type="dxa"/>
            <w:tcBorders>
              <w:top w:val="single" w:sz="4" w:space="0" w:color="000000"/>
              <w:left w:val="single" w:sz="4" w:space="0" w:color="000000"/>
              <w:bottom w:val="single" w:sz="4" w:space="0" w:color="000000"/>
              <w:right w:val="single" w:sz="4" w:space="0" w:color="000000"/>
            </w:tcBorders>
          </w:tcPr>
          <w:p w:rsidR="00C3199F" w:rsidRDefault="00C3199F">
            <w:pPr>
              <w:spacing w:after="0" w:line="259" w:lineRule="auto"/>
              <w:ind w:left="47" w:firstLine="0"/>
              <w:jc w:val="left"/>
            </w:pPr>
            <w:r>
              <w:t>freigegeben</w:t>
            </w:r>
          </w:p>
        </w:tc>
      </w:tr>
    </w:tbl>
    <w:p w:rsidR="005D2A37" w:rsidRDefault="00D365D0">
      <w:pPr>
        <w:spacing w:after="0" w:line="259" w:lineRule="auto"/>
        <w:ind w:left="0" w:firstLine="0"/>
        <w:jc w:val="left"/>
      </w:pPr>
      <w:r>
        <w:rPr>
          <w:rFonts w:ascii="Arial" w:eastAsia="Arial" w:hAnsi="Arial" w:cs="Arial"/>
          <w:sz w:val="16"/>
        </w:rPr>
        <w:t xml:space="preserve"> </w:t>
      </w:r>
    </w:p>
    <w:p w:rsidR="005D2A37" w:rsidRDefault="00D365D0">
      <w:pPr>
        <w:pStyle w:val="berschrift1"/>
        <w:spacing w:after="0"/>
        <w:ind w:left="417" w:hanging="432"/>
      </w:pPr>
      <w:bookmarkStart w:id="0" w:name="_Toc5199"/>
      <w:r>
        <w:t xml:space="preserve">Steckbrief </w:t>
      </w:r>
      <w:bookmarkEnd w:id="0"/>
    </w:p>
    <w:tbl>
      <w:tblPr>
        <w:tblStyle w:val="TableGrid"/>
        <w:tblW w:w="9068" w:type="dxa"/>
        <w:tblInd w:w="1" w:type="dxa"/>
        <w:tblCellMar>
          <w:top w:w="66" w:type="dxa"/>
          <w:left w:w="107" w:type="dxa"/>
          <w:right w:w="74" w:type="dxa"/>
        </w:tblCellMar>
        <w:tblLook w:val="04A0" w:firstRow="1" w:lastRow="0" w:firstColumn="1" w:lastColumn="0" w:noHBand="0" w:noVBand="1"/>
      </w:tblPr>
      <w:tblGrid>
        <w:gridCol w:w="1668"/>
        <w:gridCol w:w="7400"/>
      </w:tblGrid>
      <w:tr w:rsidR="005D2A37">
        <w:trPr>
          <w:trHeight w:val="386"/>
        </w:trPr>
        <w:tc>
          <w:tcPr>
            <w:tcW w:w="1668" w:type="dxa"/>
            <w:tcBorders>
              <w:top w:val="single" w:sz="4" w:space="0" w:color="000000"/>
              <w:left w:val="single" w:sz="4" w:space="0" w:color="000000"/>
              <w:bottom w:val="single" w:sz="4" w:space="0" w:color="000000"/>
              <w:right w:val="single" w:sz="4" w:space="0" w:color="000000"/>
            </w:tcBorders>
            <w:shd w:val="clear" w:color="auto" w:fill="F2F2F2"/>
          </w:tcPr>
          <w:p w:rsidR="005D2A37" w:rsidRDefault="00D365D0">
            <w:pPr>
              <w:spacing w:after="0" w:line="259" w:lineRule="auto"/>
              <w:ind w:left="0" w:firstLine="0"/>
              <w:jc w:val="left"/>
            </w:pPr>
            <w:r>
              <w:rPr>
                <w:i/>
              </w:rPr>
              <w:t xml:space="preserve">Name </w:t>
            </w:r>
          </w:p>
        </w:tc>
        <w:tc>
          <w:tcPr>
            <w:tcW w:w="7400" w:type="dxa"/>
            <w:tcBorders>
              <w:top w:val="single" w:sz="4" w:space="0" w:color="000000"/>
              <w:left w:val="single" w:sz="4" w:space="0" w:color="000000"/>
              <w:bottom w:val="single" w:sz="4" w:space="0" w:color="000000"/>
              <w:right w:val="single" w:sz="4" w:space="0" w:color="000000"/>
            </w:tcBorders>
          </w:tcPr>
          <w:p w:rsidR="005D2A37" w:rsidRDefault="007C6F15" w:rsidP="0070626C">
            <w:pPr>
              <w:spacing w:after="0" w:line="259" w:lineRule="auto"/>
              <w:ind w:left="2" w:firstLine="0"/>
              <w:jc w:val="left"/>
            </w:pPr>
            <w:r>
              <w:rPr>
                <w:rFonts w:ascii="Consolas" w:eastAsia="Consolas" w:hAnsi="Consolas" w:cs="Consolas"/>
                <w:b/>
              </w:rPr>
              <w:t>BluetoothC</w:t>
            </w:r>
            <w:r w:rsidR="0070626C">
              <w:rPr>
                <w:rFonts w:ascii="Consolas" w:eastAsia="Consolas" w:hAnsi="Consolas" w:cs="Consolas"/>
                <w:b/>
              </w:rPr>
              <w:t>ontroller</w:t>
            </w:r>
          </w:p>
        </w:tc>
      </w:tr>
      <w:tr w:rsidR="005D2A37">
        <w:trPr>
          <w:trHeight w:val="636"/>
        </w:trPr>
        <w:tc>
          <w:tcPr>
            <w:tcW w:w="1668" w:type="dxa"/>
            <w:tcBorders>
              <w:top w:val="single" w:sz="4" w:space="0" w:color="000000"/>
              <w:left w:val="single" w:sz="4" w:space="0" w:color="000000"/>
              <w:bottom w:val="single" w:sz="4" w:space="0" w:color="000000"/>
              <w:right w:val="single" w:sz="4" w:space="0" w:color="000000"/>
            </w:tcBorders>
            <w:shd w:val="clear" w:color="auto" w:fill="F2F2F2"/>
          </w:tcPr>
          <w:p w:rsidR="005D2A37" w:rsidRDefault="00D365D0">
            <w:pPr>
              <w:spacing w:after="0" w:line="259" w:lineRule="auto"/>
              <w:ind w:left="0" w:firstLine="0"/>
              <w:jc w:val="left"/>
            </w:pPr>
            <w:r>
              <w:rPr>
                <w:i/>
              </w:rPr>
              <w:t xml:space="preserve">Beschreibung </w:t>
            </w:r>
          </w:p>
        </w:tc>
        <w:tc>
          <w:tcPr>
            <w:tcW w:w="7400" w:type="dxa"/>
            <w:tcBorders>
              <w:top w:val="single" w:sz="4" w:space="0" w:color="000000"/>
              <w:left w:val="single" w:sz="4" w:space="0" w:color="000000"/>
              <w:bottom w:val="single" w:sz="4" w:space="0" w:color="000000"/>
              <w:right w:val="single" w:sz="4" w:space="0" w:color="000000"/>
            </w:tcBorders>
          </w:tcPr>
          <w:p w:rsidR="005D2A37" w:rsidRDefault="003E0C28" w:rsidP="00E800C4">
            <w:pPr>
              <w:spacing w:after="0" w:line="259" w:lineRule="auto"/>
              <w:ind w:left="2" w:firstLine="0"/>
            </w:pPr>
            <w:r>
              <w:t xml:space="preserve">Definiert eine </w:t>
            </w:r>
            <w:r w:rsidR="00E800C4">
              <w:t>Klasse</w:t>
            </w:r>
            <w:r>
              <w:t>,</w:t>
            </w:r>
            <w:r w:rsidR="00D365D0">
              <w:t xml:space="preserve"> um</w:t>
            </w:r>
            <w:r>
              <w:t xml:space="preserve"> Nachrichten an ein </w:t>
            </w:r>
            <w:r w:rsidR="00CD56D1">
              <w:t xml:space="preserve">ausgewähltes </w:t>
            </w:r>
            <w:r>
              <w:t>BluetoothGerät zu übermitteln</w:t>
            </w:r>
            <w:r w:rsidR="000E130A">
              <w:t xml:space="preserve"> und stellt die Möglichkeit zur Verfügung, auf demselben seriellen Port Nachrichten zu empfangen</w:t>
            </w:r>
            <w:r w:rsidR="00D365D0">
              <w:t xml:space="preserve">. </w:t>
            </w:r>
          </w:p>
        </w:tc>
      </w:tr>
      <w:tr w:rsidR="005D2A37">
        <w:trPr>
          <w:trHeight w:val="382"/>
        </w:trPr>
        <w:tc>
          <w:tcPr>
            <w:tcW w:w="1668" w:type="dxa"/>
            <w:tcBorders>
              <w:top w:val="single" w:sz="4" w:space="0" w:color="000000"/>
              <w:left w:val="single" w:sz="4" w:space="0" w:color="000000"/>
              <w:bottom w:val="single" w:sz="4" w:space="0" w:color="000000"/>
              <w:right w:val="single" w:sz="4" w:space="0" w:color="000000"/>
            </w:tcBorders>
            <w:shd w:val="clear" w:color="auto" w:fill="F2F2F2"/>
          </w:tcPr>
          <w:p w:rsidR="005D2A37" w:rsidRDefault="00D365D0">
            <w:pPr>
              <w:spacing w:after="0" w:line="259" w:lineRule="auto"/>
              <w:ind w:left="0" w:firstLine="0"/>
              <w:jc w:val="left"/>
            </w:pPr>
            <w:r>
              <w:rPr>
                <w:i/>
              </w:rPr>
              <w:t xml:space="preserve">Typ </w:t>
            </w:r>
          </w:p>
        </w:tc>
        <w:tc>
          <w:tcPr>
            <w:tcW w:w="7400" w:type="dxa"/>
            <w:tcBorders>
              <w:top w:val="single" w:sz="4" w:space="0" w:color="000000"/>
              <w:left w:val="single" w:sz="4" w:space="0" w:color="000000"/>
              <w:bottom w:val="single" w:sz="4" w:space="0" w:color="000000"/>
              <w:right w:val="single" w:sz="4" w:space="0" w:color="000000"/>
            </w:tcBorders>
          </w:tcPr>
          <w:p w:rsidR="005D2A37" w:rsidRDefault="00D365D0" w:rsidP="00636D9E">
            <w:pPr>
              <w:spacing w:after="0" w:line="259" w:lineRule="auto"/>
              <w:ind w:left="2" w:firstLine="0"/>
              <w:jc w:val="left"/>
            </w:pPr>
            <w:r>
              <w:t xml:space="preserve">Java </w:t>
            </w:r>
            <w:r w:rsidR="00636D9E">
              <w:t>Class</w:t>
            </w:r>
            <w:r>
              <w:t xml:space="preserve"> </w:t>
            </w:r>
          </w:p>
        </w:tc>
      </w:tr>
    </w:tbl>
    <w:p w:rsidR="005D2A37" w:rsidRDefault="00D365D0">
      <w:pPr>
        <w:spacing w:after="473" w:line="265" w:lineRule="auto"/>
        <w:ind w:left="-5"/>
        <w:jc w:val="left"/>
      </w:pPr>
      <w:r>
        <w:rPr>
          <w:rFonts w:ascii="Tahoma" w:eastAsia="Tahoma" w:hAnsi="Tahoma" w:cs="Tahoma"/>
          <w:sz w:val="16"/>
        </w:rPr>
        <w:t xml:space="preserve">Tabelle </w:t>
      </w:r>
      <w:r w:rsidR="00F005E1">
        <w:rPr>
          <w:rFonts w:ascii="Tahoma" w:eastAsia="Tahoma" w:hAnsi="Tahoma" w:cs="Tahoma"/>
          <w:sz w:val="16"/>
        </w:rPr>
        <w:t>1: Steckbrief der Klasse BluetoothController</w:t>
      </w:r>
    </w:p>
    <w:p w:rsidR="005D2A37" w:rsidRDefault="00D365D0">
      <w:pPr>
        <w:pStyle w:val="berschrift1"/>
        <w:ind w:left="417" w:hanging="432"/>
      </w:pPr>
      <w:bookmarkStart w:id="1" w:name="_Toc5200"/>
      <w:r>
        <w:t xml:space="preserve">Operationen und Datenstukturen </w:t>
      </w:r>
      <w:bookmarkEnd w:id="1"/>
    </w:p>
    <w:p w:rsidR="005D2A37" w:rsidRDefault="00D365D0">
      <w:pPr>
        <w:spacing w:after="101"/>
        <w:ind w:left="-5" w:right="45"/>
      </w:pPr>
      <w:r>
        <w:t xml:space="preserve">Die Schnittstelle stellt folgende Methoden und Datentypen zur Verfügung:  </w:t>
      </w:r>
    </w:p>
    <w:p w:rsidR="005D2A37" w:rsidRDefault="00EE16F2">
      <w:pPr>
        <w:spacing w:after="5" w:line="259" w:lineRule="auto"/>
        <w:ind w:left="0" w:firstLine="0"/>
        <w:jc w:val="right"/>
      </w:pPr>
      <w:r>
        <w:object w:dxaOrig="17319" w:dyaOrig="8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65pt;height:235.5pt" o:ole="">
            <v:imagedata r:id="rId7" o:title=""/>
          </v:shape>
          <o:OLEObject Type="Embed" ProgID="Visio.Drawing.15" ShapeID="_x0000_i1025" DrawAspect="Content" ObjectID="_1490687010" r:id="rId8"/>
        </w:object>
      </w:r>
      <w:r w:rsidR="00D365D0">
        <w:t xml:space="preserve"> </w:t>
      </w:r>
    </w:p>
    <w:p w:rsidR="005D2A37" w:rsidRDefault="00D365D0">
      <w:pPr>
        <w:spacing w:after="257" w:line="265" w:lineRule="auto"/>
        <w:ind w:left="-5"/>
        <w:jc w:val="left"/>
      </w:pPr>
      <w:r>
        <w:rPr>
          <w:rFonts w:ascii="Tahoma" w:eastAsia="Tahoma" w:hAnsi="Tahoma" w:cs="Tahoma"/>
          <w:sz w:val="16"/>
        </w:rPr>
        <w:t>Abbildung 1: UML Kl</w:t>
      </w:r>
      <w:r w:rsidR="00EE16F2">
        <w:rPr>
          <w:rFonts w:ascii="Tahoma" w:eastAsia="Tahoma" w:hAnsi="Tahoma" w:cs="Tahoma"/>
          <w:sz w:val="16"/>
        </w:rPr>
        <w:t>assendiagramm der Klasse BluetoothController</w:t>
      </w:r>
    </w:p>
    <w:p w:rsidR="005D2A37" w:rsidRDefault="00D365D0">
      <w:pPr>
        <w:spacing w:after="441"/>
        <w:ind w:left="-5" w:right="45"/>
      </w:pPr>
      <w:r>
        <w:t xml:space="preserve">Details zu den Methoden und den verwendeten Datentypen sind in der JavaDoc festgehalten. </w:t>
      </w:r>
    </w:p>
    <w:p w:rsidR="005D2A37" w:rsidRDefault="00D365D0">
      <w:pPr>
        <w:pStyle w:val="berschrift1"/>
        <w:ind w:left="417" w:hanging="432"/>
      </w:pPr>
      <w:bookmarkStart w:id="2" w:name="_Toc5201"/>
      <w:r>
        <w:t xml:space="preserve">Einsatz, Abläufe, Voraussetzungen und Zusicherungen </w:t>
      </w:r>
      <w:bookmarkEnd w:id="2"/>
    </w:p>
    <w:p w:rsidR="005D2A37" w:rsidRDefault="00D365D0">
      <w:pPr>
        <w:numPr>
          <w:ilvl w:val="0"/>
          <w:numId w:val="1"/>
        </w:numPr>
        <w:spacing w:after="123"/>
        <w:ind w:right="45" w:hanging="283"/>
      </w:pPr>
      <w:r>
        <w:t xml:space="preserve">Bevor Daten über die Schnittstelle ausgetauscht werden können, muss mittels </w:t>
      </w:r>
      <w:r w:rsidR="00636D9E">
        <w:rPr>
          <w:rFonts w:ascii="Consolas" w:eastAsia="Consolas" w:hAnsi="Consolas" w:cs="Consolas"/>
        </w:rPr>
        <w:t>initConnections</w:t>
      </w:r>
      <w:r>
        <w:rPr>
          <w:rFonts w:ascii="Consolas" w:eastAsia="Consolas" w:hAnsi="Consolas" w:cs="Consolas"/>
        </w:rPr>
        <w:t>(</w:t>
      </w:r>
      <w:r w:rsidR="00636D9E">
        <w:rPr>
          <w:rFonts w:ascii="Consolas" w:eastAsia="Consolas" w:hAnsi="Consolas" w:cs="Consolas"/>
        </w:rPr>
        <w:t>String serialPortName</w:t>
      </w:r>
      <w:r>
        <w:rPr>
          <w:rFonts w:ascii="Consolas" w:eastAsia="Consolas" w:hAnsi="Consolas" w:cs="Consolas"/>
        </w:rPr>
        <w:t>)</w:t>
      </w:r>
      <w:r>
        <w:t xml:space="preserve"> </w:t>
      </w:r>
      <w:r w:rsidR="00636D9E">
        <w:t>ein gültiger serieller Port definiert werden.</w:t>
      </w:r>
      <w:r>
        <w:t xml:space="preserve"> </w:t>
      </w:r>
    </w:p>
    <w:p w:rsidR="005D2A37" w:rsidRDefault="00F81A7D">
      <w:pPr>
        <w:numPr>
          <w:ilvl w:val="0"/>
          <w:numId w:val="1"/>
        </w:numPr>
        <w:spacing w:after="121"/>
        <w:ind w:right="45" w:hanging="283"/>
      </w:pPr>
      <w:r>
        <w:t xml:space="preserve">Der konfigurierte Port </w:t>
      </w:r>
      <w:r w:rsidR="00D365D0">
        <w:t xml:space="preserve">gilt für alle darauf folgenden </w:t>
      </w:r>
      <w:r>
        <w:rPr>
          <w:rFonts w:ascii="Consolas" w:eastAsia="Consolas" w:hAnsi="Consolas" w:cs="Consolas"/>
        </w:rPr>
        <w:t>command-</w:t>
      </w:r>
      <w:r>
        <w:t>Aufrufe.</w:t>
      </w:r>
    </w:p>
    <w:p w:rsidR="005D2A37" w:rsidRDefault="001B1A8E" w:rsidP="003C7470">
      <w:pPr>
        <w:numPr>
          <w:ilvl w:val="0"/>
          <w:numId w:val="1"/>
        </w:numPr>
        <w:spacing w:after="442"/>
        <w:ind w:right="45" w:hanging="283"/>
      </w:pPr>
      <w:r>
        <w:t>Ein Wechsel des seriellen Ports</w:t>
      </w:r>
      <w:r w:rsidR="00D365D0">
        <w:t xml:space="preserve">, d.h. Umkonfigurierung mit </w:t>
      </w:r>
      <w:r w:rsidRPr="00CC0C3A">
        <w:rPr>
          <w:rFonts w:ascii="Consolas" w:eastAsia="Consolas" w:hAnsi="Consolas" w:cs="Consolas"/>
        </w:rPr>
        <w:t>initConnections</w:t>
      </w:r>
      <w:r w:rsidR="00D365D0" w:rsidRPr="00CC0C3A">
        <w:rPr>
          <w:rFonts w:ascii="Consolas" w:eastAsia="Consolas" w:hAnsi="Consolas" w:cs="Consolas"/>
        </w:rPr>
        <w:t>(</w:t>
      </w:r>
      <w:r w:rsidRPr="00CC0C3A">
        <w:rPr>
          <w:rFonts w:ascii="Consolas" w:eastAsia="Consolas" w:hAnsi="Consolas" w:cs="Consolas"/>
        </w:rPr>
        <w:t>String serialPortName</w:t>
      </w:r>
      <w:r w:rsidR="00D365D0" w:rsidRPr="00CC0C3A">
        <w:rPr>
          <w:rFonts w:ascii="Consolas" w:eastAsia="Consolas" w:hAnsi="Consolas" w:cs="Consolas"/>
        </w:rPr>
        <w:t>)</w:t>
      </w:r>
      <w:r w:rsidR="00D365D0">
        <w:t xml:space="preserve">, ist </w:t>
      </w:r>
      <w:r w:rsidR="0078473F">
        <w:t>nun</w:t>
      </w:r>
      <w:r w:rsidR="00D365D0">
        <w:t xml:space="preserve"> </w:t>
      </w:r>
      <w:r w:rsidR="00973F4C">
        <w:t xml:space="preserve">jederzeit </w:t>
      </w:r>
      <w:r w:rsidR="00D365D0">
        <w:t>möglich</w:t>
      </w:r>
      <w:r w:rsidR="00CC0C3A">
        <w:t xml:space="preserve">. </w:t>
      </w:r>
    </w:p>
    <w:p w:rsidR="00267BF0" w:rsidRDefault="00267BF0" w:rsidP="003C7470">
      <w:pPr>
        <w:numPr>
          <w:ilvl w:val="0"/>
          <w:numId w:val="1"/>
        </w:numPr>
        <w:spacing w:after="442"/>
        <w:ind w:right="45" w:hanging="283"/>
      </w:pPr>
      <w:r>
        <w:t xml:space="preserve">Eine Klasse, die das Interface </w:t>
      </w:r>
      <w:r w:rsidRPr="00BC39B5">
        <w:rPr>
          <w:rFonts w:ascii="Consolas" w:hAnsi="Consolas" w:cs="Consolas"/>
        </w:rPr>
        <w:t>BluetoothReceiverListener</w:t>
      </w:r>
      <w:r>
        <w:t xml:space="preserve"> implementiert, kann als Observer für empfangene Nachrichten des </w:t>
      </w:r>
      <w:r w:rsidRPr="00BC39B5">
        <w:rPr>
          <w:rFonts w:ascii="Consolas" w:hAnsi="Consolas" w:cs="Consolas"/>
        </w:rPr>
        <w:t>BluetoothReceivers</w:t>
      </w:r>
      <w:r>
        <w:t xml:space="preserve"> fungieren.</w:t>
      </w:r>
    </w:p>
    <w:p w:rsidR="005D2A37" w:rsidRDefault="00D365D0">
      <w:pPr>
        <w:pStyle w:val="berschrift1"/>
        <w:ind w:left="417" w:hanging="432"/>
      </w:pPr>
      <w:bookmarkStart w:id="3" w:name="_Toc5202"/>
      <w:r>
        <w:t xml:space="preserve">Aufbau und Konfiguration </w:t>
      </w:r>
      <w:bookmarkEnd w:id="3"/>
    </w:p>
    <w:p w:rsidR="005D2A37" w:rsidRDefault="00D365D0">
      <w:pPr>
        <w:spacing w:after="437"/>
        <w:ind w:left="-5" w:right="45"/>
      </w:pPr>
      <w:r>
        <w:t xml:space="preserve">Keine zusätzlichen Informationen. </w:t>
      </w:r>
    </w:p>
    <w:p w:rsidR="005D2A37" w:rsidRDefault="00D365D0">
      <w:pPr>
        <w:pStyle w:val="berschrift1"/>
        <w:ind w:left="417" w:hanging="432"/>
      </w:pPr>
      <w:bookmarkStart w:id="4" w:name="_Toc5203"/>
      <w:r>
        <w:t xml:space="preserve">Fehlerbehandlung </w:t>
      </w:r>
      <w:bookmarkEnd w:id="4"/>
    </w:p>
    <w:p w:rsidR="005D2A37" w:rsidRDefault="00D365D0">
      <w:pPr>
        <w:spacing w:after="437"/>
        <w:ind w:left="-5" w:right="45"/>
      </w:pPr>
      <w:r>
        <w:t xml:space="preserve">Die Fehlerbehandlung wird über unchecked Exceptions realisiert. Details siehe JavaDoc. </w:t>
      </w:r>
    </w:p>
    <w:p w:rsidR="005D2A37" w:rsidRDefault="00D365D0">
      <w:pPr>
        <w:pStyle w:val="berschrift1"/>
        <w:ind w:left="417" w:hanging="432"/>
      </w:pPr>
      <w:bookmarkStart w:id="5" w:name="_Toc5204"/>
      <w:r>
        <w:t xml:space="preserve">Qualitätsmerkmale </w:t>
      </w:r>
      <w:bookmarkEnd w:id="5"/>
    </w:p>
    <w:p w:rsidR="005D2A37" w:rsidRPr="00124BC4" w:rsidRDefault="005D2A37" w:rsidP="00C41EE5">
      <w:pPr>
        <w:numPr>
          <w:ilvl w:val="0"/>
          <w:numId w:val="2"/>
        </w:numPr>
        <w:spacing w:after="141"/>
        <w:ind w:right="45" w:hanging="283"/>
      </w:pPr>
    </w:p>
    <w:p w:rsidR="00124BC4" w:rsidRDefault="00124BC4" w:rsidP="00C41EE5">
      <w:pPr>
        <w:numPr>
          <w:ilvl w:val="0"/>
          <w:numId w:val="2"/>
        </w:numPr>
        <w:spacing w:after="141"/>
        <w:ind w:right="45" w:hanging="283"/>
      </w:pPr>
    </w:p>
    <w:p w:rsidR="005D2A37" w:rsidRDefault="00D365D0">
      <w:pPr>
        <w:pStyle w:val="berschrift1"/>
        <w:ind w:left="417" w:hanging="432"/>
      </w:pPr>
      <w:bookmarkStart w:id="6" w:name="_Toc5205"/>
      <w:r>
        <w:t xml:space="preserve">Entwurfsentscheidungen </w:t>
      </w:r>
      <w:bookmarkEnd w:id="6"/>
    </w:p>
    <w:p w:rsidR="005D2A37" w:rsidRDefault="00D365D0">
      <w:pPr>
        <w:numPr>
          <w:ilvl w:val="0"/>
          <w:numId w:val="3"/>
        </w:numPr>
        <w:spacing w:after="121"/>
        <w:ind w:right="45" w:hanging="283"/>
      </w:pPr>
      <w:r>
        <w:t xml:space="preserve">. </w:t>
      </w:r>
    </w:p>
    <w:p w:rsidR="005D2A37" w:rsidRDefault="00D365D0">
      <w:pPr>
        <w:numPr>
          <w:ilvl w:val="0"/>
          <w:numId w:val="3"/>
        </w:numPr>
        <w:spacing w:after="113"/>
        <w:ind w:right="45" w:hanging="283"/>
      </w:pPr>
      <w:r>
        <w:t xml:space="preserve">. </w:t>
      </w:r>
    </w:p>
    <w:p w:rsidR="005D2A37" w:rsidRDefault="00D365D0">
      <w:pPr>
        <w:numPr>
          <w:ilvl w:val="0"/>
          <w:numId w:val="3"/>
        </w:numPr>
        <w:spacing w:after="439"/>
        <w:ind w:right="45" w:hanging="283"/>
      </w:pPr>
      <w:r>
        <w:t xml:space="preserve">. </w:t>
      </w:r>
    </w:p>
    <w:p w:rsidR="005D2A37" w:rsidRDefault="00D365D0">
      <w:pPr>
        <w:pStyle w:val="berschrift1"/>
        <w:ind w:left="417" w:hanging="432"/>
      </w:pPr>
      <w:bookmarkStart w:id="7" w:name="_Toc5206"/>
      <w:r>
        <w:lastRenderedPageBreak/>
        <w:t xml:space="preserve">Beispielverwendung </w:t>
      </w:r>
      <w:bookmarkEnd w:id="7"/>
    </w:p>
    <w:p w:rsidR="005D2A37" w:rsidRDefault="00D365D0">
      <w:pPr>
        <w:spacing w:after="106"/>
        <w:ind w:left="-5" w:right="45"/>
      </w:pPr>
      <w:r>
        <w:t xml:space="preserve">Der folgende Codeausschnitt zeigt die Verwendung der Schnittstelle anhand einer beispielhaften Implementation </w:t>
      </w:r>
      <w:r>
        <w:rPr>
          <w:rFonts w:ascii="Consolas" w:eastAsia="Consolas" w:hAnsi="Consolas" w:cs="Consolas"/>
        </w:rPr>
        <w:t>PersistedStringCsv</w:t>
      </w:r>
      <w:r>
        <w:t xml:space="preserve">: </w:t>
      </w:r>
    </w:p>
    <w:p w:rsidR="005D2A37" w:rsidRDefault="00D365D0">
      <w:pPr>
        <w:spacing w:after="0" w:line="259" w:lineRule="auto"/>
        <w:ind w:left="0" w:firstLine="0"/>
        <w:jc w:val="left"/>
      </w:pPr>
      <w:r>
        <w:t xml:space="preserve"> </w:t>
      </w:r>
    </w:p>
    <w:p w:rsidR="00B412F0" w:rsidRDefault="00B412F0">
      <w:pPr>
        <w:spacing w:after="424"/>
        <w:ind w:left="-5" w:right="45"/>
      </w:pPr>
      <w:r>
        <w:rPr>
          <w:noProof/>
        </w:rPr>
        <w:drawing>
          <wp:inline distT="0" distB="0" distL="0" distR="0" wp14:anchorId="30EADB34" wp14:editId="598DA674">
            <wp:extent cx="3544668" cy="3495675"/>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565096" cy="3515820"/>
                    </a:xfrm>
                    <a:prstGeom prst="rect">
                      <a:avLst/>
                    </a:prstGeom>
                  </pic:spPr>
                </pic:pic>
              </a:graphicData>
            </a:graphic>
          </wp:inline>
        </w:drawing>
      </w:r>
    </w:p>
    <w:p w:rsidR="00FB2E63" w:rsidRDefault="00FB2E63">
      <w:pPr>
        <w:spacing w:after="424"/>
        <w:ind w:left="-5" w:right="45"/>
      </w:pPr>
      <w:bookmarkStart w:id="8" w:name="_GoBack"/>
      <w:bookmarkEnd w:id="8"/>
    </w:p>
    <w:p w:rsidR="005D2A37" w:rsidRDefault="00D365D0">
      <w:pPr>
        <w:pStyle w:val="berschrift1"/>
        <w:ind w:left="417" w:hanging="432"/>
      </w:pPr>
      <w:bookmarkStart w:id="9" w:name="_Toc5207"/>
      <w:r>
        <w:t xml:space="preserve">Änderungsmanagement </w:t>
      </w:r>
      <w:bookmarkEnd w:id="9"/>
    </w:p>
    <w:p w:rsidR="005D2A37" w:rsidRDefault="00D365D0">
      <w:pPr>
        <w:spacing w:after="1380"/>
        <w:ind w:left="-5" w:right="45"/>
      </w:pPr>
      <w:r>
        <w:t xml:space="preserve">Änderungswünsche an diese Schnittstellendefinition oder an deren Implementation können mit entsprechender Begründung per Mail an das Dozierendenteam eingereicht werden. Von diesem wird dann entschieden (ggf. im Plenum) ob die Änderungswünsche erfüllt werden. </w:t>
      </w:r>
    </w:p>
    <w:p w:rsidR="005D2A37" w:rsidRDefault="00D365D0">
      <w:pPr>
        <w:spacing w:after="0" w:line="259" w:lineRule="auto"/>
        <w:ind w:left="0" w:firstLine="0"/>
        <w:jc w:val="left"/>
      </w:pPr>
      <w:r>
        <w:rPr>
          <w:rFonts w:ascii="Calibri" w:eastAsia="Calibri" w:hAnsi="Calibri" w:cs="Calibri"/>
          <w:sz w:val="16"/>
        </w:rPr>
        <w:t xml:space="preserve"> </w:t>
      </w:r>
    </w:p>
    <w:sectPr w:rsidR="005D2A37">
      <w:headerReference w:type="even" r:id="rId10"/>
      <w:headerReference w:type="default" r:id="rId11"/>
      <w:footerReference w:type="default" r:id="rId12"/>
      <w:headerReference w:type="first" r:id="rId13"/>
      <w:footnotePr>
        <w:numRestart w:val="eachPage"/>
      </w:footnotePr>
      <w:pgSz w:w="11906" w:h="16838"/>
      <w:pgMar w:top="509" w:right="1088" w:bottom="796" w:left="1702"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A3FDA" w:rsidRDefault="00D365D0">
      <w:pPr>
        <w:spacing w:after="0" w:line="240" w:lineRule="auto"/>
      </w:pPr>
      <w:r>
        <w:separator/>
      </w:r>
    </w:p>
  </w:endnote>
  <w:endnote w:type="continuationSeparator" w:id="0">
    <w:p w:rsidR="00BA3FDA" w:rsidRDefault="00D365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3EB8" w:rsidRDefault="00803EB8">
    <w:pPr>
      <w:pStyle w:val="Fuzeile"/>
      <w:rPr>
        <w:rFonts w:asciiTheme="minorHAnsi" w:hAnsiTheme="minorHAnsi"/>
      </w:rPr>
    </w:pPr>
    <w:r w:rsidRPr="007C6F15">
      <w:rPr>
        <w:rFonts w:asciiTheme="minorHAnsi" w:hAnsiTheme="minorHAnsi"/>
        <w:noProof/>
      </w:rPr>
      <mc:AlternateContent>
        <mc:Choice Requires="wps">
          <w:drawing>
            <wp:anchor distT="45720" distB="45720" distL="114300" distR="114300" simplePos="0" relativeHeight="251664384" behindDoc="0" locked="0" layoutInCell="1" allowOverlap="1" wp14:anchorId="7DD0628C" wp14:editId="3E6192F7">
              <wp:simplePos x="0" y="0"/>
              <wp:positionH relativeFrom="margin">
                <wp:align>right</wp:align>
              </wp:positionH>
              <wp:positionV relativeFrom="paragraph">
                <wp:posOffset>3175</wp:posOffset>
              </wp:positionV>
              <wp:extent cx="1104900" cy="466725"/>
              <wp:effectExtent l="0" t="0" r="19050" b="28575"/>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04900" cy="466725"/>
                      </a:xfrm>
                      <a:prstGeom prst="rect">
                        <a:avLst/>
                      </a:prstGeom>
                      <a:solidFill>
                        <a:srgbClr val="FFFFFF"/>
                      </a:solidFill>
                      <a:ln w="9525">
                        <a:solidFill>
                          <a:schemeClr val="bg1"/>
                        </a:solidFill>
                        <a:miter lim="800000"/>
                        <a:headEnd/>
                        <a:tailEnd/>
                      </a:ln>
                    </wps:spPr>
                    <wps:txbx>
                      <w:txbxContent>
                        <w:p w:rsidR="00803EB8" w:rsidRPr="00803EB8" w:rsidRDefault="00803EB8" w:rsidP="00803EB8">
                          <w:pPr>
                            <w:spacing w:after="0" w:line="250" w:lineRule="auto"/>
                            <w:ind w:left="11" w:hanging="11"/>
                            <w:rPr>
                              <w:rFonts w:asciiTheme="minorHAnsi" w:hAnsiTheme="minorHAnsi"/>
                              <w:b/>
                              <w:sz w:val="16"/>
                              <w:szCs w:val="16"/>
                            </w:rPr>
                          </w:pPr>
                          <w:r w:rsidRPr="00803EB8">
                            <w:rPr>
                              <w:rFonts w:asciiTheme="minorHAnsi" w:hAnsiTheme="minorHAnsi"/>
                              <w:b/>
                              <w:sz w:val="16"/>
                              <w:szCs w:val="16"/>
                            </w:rPr>
                            <w:t>Hochschule Luzern</w:t>
                          </w:r>
                        </w:p>
                        <w:p w:rsidR="00803EB8" w:rsidRDefault="00803EB8" w:rsidP="00803EB8">
                          <w:pPr>
                            <w:spacing w:after="0" w:line="250" w:lineRule="auto"/>
                            <w:ind w:left="11" w:hanging="11"/>
                            <w:rPr>
                              <w:rFonts w:asciiTheme="minorHAnsi" w:hAnsiTheme="minorHAnsi"/>
                              <w:sz w:val="16"/>
                              <w:szCs w:val="16"/>
                            </w:rPr>
                          </w:pPr>
                          <w:r w:rsidRPr="00803EB8">
                            <w:rPr>
                              <w:rFonts w:asciiTheme="minorHAnsi" w:hAnsiTheme="minorHAnsi"/>
                              <w:sz w:val="16"/>
                              <w:szCs w:val="16"/>
                            </w:rPr>
                            <w:t>Technik &amp; Architektur</w:t>
                          </w:r>
                        </w:p>
                        <w:p w:rsidR="00803EB8" w:rsidRPr="00803EB8" w:rsidRDefault="00803EB8" w:rsidP="00803EB8">
                          <w:pPr>
                            <w:spacing w:after="0" w:line="250" w:lineRule="auto"/>
                            <w:ind w:left="11" w:hanging="11"/>
                            <w:rPr>
                              <w:rFonts w:asciiTheme="minorHAnsi" w:hAnsiTheme="minorHAnsi"/>
                              <w:sz w:val="16"/>
                              <w:szCs w:val="16"/>
                            </w:rPr>
                          </w:pPr>
                          <w:r>
                            <w:rPr>
                              <w:rFonts w:asciiTheme="minorHAnsi" w:hAnsiTheme="minorHAnsi"/>
                              <w:sz w:val="16"/>
                              <w:szCs w:val="16"/>
                            </w:rPr>
                            <w:t>FH Zentralschweiz</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DD0628C" id="_x0000_t202" coordsize="21600,21600" o:spt="202" path="m,l,21600r21600,l21600,xe">
              <v:stroke joinstyle="miter"/>
              <v:path gradientshapeok="t" o:connecttype="rect"/>
            </v:shapetype>
            <v:shape id="Textfeld 2" o:spid="_x0000_s1026" type="#_x0000_t202" style="position:absolute;left:0;text-align:left;margin-left:35.8pt;margin-top:.25pt;width:87pt;height:36.75pt;z-index:2516643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" strokecolor="white [3212]">
              <v:textbox>
                <w:txbxContent>
                  <w:p w:rsidR="00803EB8" w:rsidRPr="00803EB8" w:rsidRDefault="00803EB8" w:rsidP="00803EB8">
                    <w:pPr>
                      <w:spacing w:after="0" w:line="250" w:lineRule="auto"/>
                      <w:ind w:left="11" w:hanging="11"/>
                      <w:rPr>
                        <w:rFonts w:asciiTheme="minorHAnsi" w:hAnsiTheme="minorHAnsi"/>
                        <w:b/>
                        <w:sz w:val="16"/>
                        <w:szCs w:val="16"/>
                      </w:rPr>
                    </w:pPr>
                    <w:r w:rsidRPr="00803EB8">
                      <w:rPr>
                        <w:rFonts w:asciiTheme="minorHAnsi" w:hAnsiTheme="minorHAnsi"/>
                        <w:b/>
                        <w:sz w:val="16"/>
                        <w:szCs w:val="16"/>
                      </w:rPr>
                      <w:t>Hochschule Luzern</w:t>
                    </w:r>
                  </w:p>
                  <w:p w:rsidR="00803EB8" w:rsidRDefault="00803EB8" w:rsidP="00803EB8">
                    <w:pPr>
                      <w:spacing w:after="0" w:line="250" w:lineRule="auto"/>
                      <w:ind w:left="11" w:hanging="11"/>
                      <w:rPr>
                        <w:rFonts w:asciiTheme="minorHAnsi" w:hAnsiTheme="minorHAnsi"/>
                        <w:sz w:val="16"/>
                        <w:szCs w:val="16"/>
                      </w:rPr>
                    </w:pPr>
                    <w:r w:rsidRPr="00803EB8">
                      <w:rPr>
                        <w:rFonts w:asciiTheme="minorHAnsi" w:hAnsiTheme="minorHAnsi"/>
                        <w:sz w:val="16"/>
                        <w:szCs w:val="16"/>
                      </w:rPr>
                      <w:t>Technik &amp; Architektur</w:t>
                    </w:r>
                  </w:p>
                  <w:p w:rsidR="00803EB8" w:rsidRPr="00803EB8" w:rsidRDefault="00803EB8" w:rsidP="00803EB8">
                    <w:pPr>
                      <w:spacing w:after="0" w:line="250" w:lineRule="auto"/>
                      <w:ind w:left="11" w:hanging="11"/>
                      <w:rPr>
                        <w:rFonts w:asciiTheme="minorHAnsi" w:hAnsiTheme="minorHAnsi"/>
                        <w:sz w:val="16"/>
                        <w:szCs w:val="16"/>
                      </w:rPr>
                    </w:pPr>
                    <w:r>
                      <w:rPr>
                        <w:rFonts w:asciiTheme="minorHAnsi" w:hAnsiTheme="minorHAnsi"/>
                        <w:sz w:val="16"/>
                        <w:szCs w:val="16"/>
                      </w:rPr>
                      <w:t>FH Zentralschweiz</w:t>
                    </w:r>
                  </w:p>
                </w:txbxContent>
              </v:textbox>
              <w10:wrap type="square" anchorx="margin"/>
            </v:shape>
          </w:pict>
        </mc:Fallback>
      </mc:AlternateContent>
    </w:r>
    <w:r w:rsidRPr="007C6F15">
      <w:rPr>
        <w:rFonts w:asciiTheme="minorHAnsi" w:hAnsiTheme="minorHAnsi"/>
      </w:rPr>
      <w:t>Applikationsentwicklung</w:t>
    </w:r>
    <w:r w:rsidR="007C6F15" w:rsidRPr="007C6F15">
      <w:rPr>
        <w:rFonts w:asciiTheme="minorHAnsi" w:hAnsiTheme="minorHAnsi"/>
      </w:rPr>
      <w:tab/>
    </w:r>
    <w:r w:rsidR="00F005E1">
      <w:rPr>
        <w:rFonts w:asciiTheme="minorHAnsi" w:hAnsiTheme="minorHAnsi"/>
      </w:rPr>
      <w:tab/>
    </w:r>
  </w:p>
  <w:p w:rsidR="00F005E1" w:rsidRPr="00F005E1" w:rsidRDefault="00F005E1">
    <w:pPr>
      <w:pStyle w:val="Fuzeile"/>
      <w:rPr>
        <w:rFonts w:asciiTheme="minorHAnsi" w:hAnsiTheme="minorHAnsi"/>
        <w:sz w:val="16"/>
        <w:szCs w:val="16"/>
      </w:rPr>
    </w:pPr>
    <w:r w:rsidRPr="00F005E1">
      <w:rPr>
        <w:rFonts w:asciiTheme="minorHAnsi" w:hAnsiTheme="minorHAnsi"/>
        <w:sz w:val="16"/>
        <w:szCs w:val="16"/>
      </w:rPr>
      <w:t xml:space="preserve">Seite </w:t>
    </w:r>
    <w:r w:rsidRPr="00F005E1">
      <w:rPr>
        <w:rFonts w:asciiTheme="minorHAnsi" w:hAnsiTheme="minorHAnsi"/>
        <w:b/>
        <w:bCs/>
        <w:sz w:val="16"/>
        <w:szCs w:val="16"/>
      </w:rPr>
      <w:fldChar w:fldCharType="begin"/>
    </w:r>
    <w:r w:rsidRPr="00F005E1">
      <w:rPr>
        <w:rFonts w:asciiTheme="minorHAnsi" w:hAnsiTheme="minorHAnsi"/>
        <w:b/>
        <w:bCs/>
        <w:sz w:val="16"/>
        <w:szCs w:val="16"/>
      </w:rPr>
      <w:instrText>PAGE  \* Arabic  \* MERGEFORMAT</w:instrText>
    </w:r>
    <w:r w:rsidRPr="00F005E1">
      <w:rPr>
        <w:rFonts w:asciiTheme="minorHAnsi" w:hAnsiTheme="minorHAnsi"/>
        <w:b/>
        <w:bCs/>
        <w:sz w:val="16"/>
        <w:szCs w:val="16"/>
      </w:rPr>
      <w:fldChar w:fldCharType="separate"/>
    </w:r>
    <w:r w:rsidR="00FB2E63">
      <w:rPr>
        <w:rFonts w:asciiTheme="minorHAnsi" w:hAnsiTheme="minorHAnsi"/>
        <w:b/>
        <w:bCs/>
        <w:noProof/>
        <w:sz w:val="16"/>
        <w:szCs w:val="16"/>
      </w:rPr>
      <w:t>2</w:t>
    </w:r>
    <w:r w:rsidRPr="00F005E1">
      <w:rPr>
        <w:rFonts w:asciiTheme="minorHAnsi" w:hAnsiTheme="minorHAnsi"/>
        <w:b/>
        <w:bCs/>
        <w:sz w:val="16"/>
        <w:szCs w:val="16"/>
      </w:rPr>
      <w:fldChar w:fldCharType="end"/>
    </w:r>
    <w:r>
      <w:rPr>
        <w:rFonts w:asciiTheme="minorHAnsi" w:hAnsiTheme="minorHAnsi"/>
        <w:b/>
        <w:bCs/>
        <w:sz w:val="16"/>
        <w:szCs w:val="16"/>
      </w:rPr>
      <w:t>/</w:t>
    </w:r>
    <w:r w:rsidRPr="00F005E1">
      <w:rPr>
        <w:rFonts w:asciiTheme="minorHAnsi" w:hAnsiTheme="minorHAnsi"/>
        <w:b/>
        <w:bCs/>
        <w:sz w:val="16"/>
        <w:szCs w:val="16"/>
      </w:rPr>
      <w:fldChar w:fldCharType="begin"/>
    </w:r>
    <w:r w:rsidRPr="00F005E1">
      <w:rPr>
        <w:rFonts w:asciiTheme="minorHAnsi" w:hAnsiTheme="minorHAnsi"/>
        <w:b/>
        <w:bCs/>
        <w:sz w:val="16"/>
        <w:szCs w:val="16"/>
      </w:rPr>
      <w:instrText>NUMPAGES  \* Arabic  \* MERGEFORMAT</w:instrText>
    </w:r>
    <w:r w:rsidRPr="00F005E1">
      <w:rPr>
        <w:rFonts w:asciiTheme="minorHAnsi" w:hAnsiTheme="minorHAnsi"/>
        <w:b/>
        <w:bCs/>
        <w:sz w:val="16"/>
        <w:szCs w:val="16"/>
      </w:rPr>
      <w:fldChar w:fldCharType="separate"/>
    </w:r>
    <w:r w:rsidR="00FB2E63">
      <w:rPr>
        <w:rFonts w:asciiTheme="minorHAnsi" w:hAnsiTheme="minorHAnsi"/>
        <w:b/>
        <w:bCs/>
        <w:noProof/>
        <w:sz w:val="16"/>
        <w:szCs w:val="16"/>
      </w:rPr>
      <w:t>3</w:t>
    </w:r>
    <w:r w:rsidRPr="00F005E1">
      <w:rPr>
        <w:rFonts w:asciiTheme="minorHAnsi" w:hAnsiTheme="minorHAnsi"/>
        <w:b/>
        <w:bCs/>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2A37" w:rsidRDefault="00D365D0">
      <w:pPr>
        <w:spacing w:after="658" w:line="259" w:lineRule="auto"/>
        <w:ind w:left="0" w:firstLine="0"/>
        <w:jc w:val="left"/>
      </w:pPr>
      <w:r>
        <w:separator/>
      </w:r>
    </w:p>
  </w:footnote>
  <w:footnote w:type="continuationSeparator" w:id="0">
    <w:p w:rsidR="005D2A37" w:rsidRDefault="00D365D0">
      <w:pPr>
        <w:spacing w:after="658" w:line="259" w:lineRule="auto"/>
        <w:ind w:left="0" w:firstLine="0"/>
        <w:jc w:val="left"/>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A37" w:rsidRDefault="00D365D0">
    <w:r>
      <w:rPr>
        <w:rFonts w:ascii="Calibri" w:eastAsia="Calibri" w:hAnsi="Calibri" w:cs="Calibri"/>
        <w:noProof/>
      </w:rPr>
      <mc:AlternateContent>
        <mc:Choice Requires="wpg">
          <w:drawing>
            <wp:anchor distT="0" distB="0" distL="114300" distR="114300" simplePos="0" relativeHeight="251658240" behindDoc="1" locked="0" layoutInCell="1" allowOverlap="1">
              <wp:simplePos x="0" y="0"/>
              <wp:positionH relativeFrom="page">
                <wp:posOffset>5852429</wp:posOffset>
              </wp:positionH>
              <wp:positionV relativeFrom="page">
                <wp:posOffset>505559</wp:posOffset>
              </wp:positionV>
              <wp:extent cx="17652" cy="8509"/>
              <wp:effectExtent l="0" t="0" r="0" b="0"/>
              <wp:wrapNone/>
              <wp:docPr id="5048" name="Group 5048"/>
              <wp:cNvGraphicFramePr/>
              <a:graphic xmlns:a="http://schemas.openxmlformats.org/drawingml/2006/main">
                <a:graphicData uri="http://schemas.microsoft.com/office/word/2010/wordprocessingGroup">
                  <wpg:wgp>
                    <wpg:cNvGrpSpPr/>
                    <wpg:grpSpPr>
                      <a:xfrm>
                        <a:off x="0" y="0"/>
                        <a:ext cx="17652" cy="8509"/>
                        <a:chOff x="0" y="0"/>
                        <a:chExt cx="17652" cy="8509"/>
                      </a:xfrm>
                    </wpg:grpSpPr>
                    <wps:wsp>
                      <wps:cNvPr id="5049" name="Shape 5049"/>
                      <wps:cNvSpPr/>
                      <wps:spPr>
                        <a:xfrm>
                          <a:off x="0" y="0"/>
                          <a:ext cx="17652" cy="8509"/>
                        </a:xfrm>
                        <a:custGeom>
                          <a:avLst/>
                          <a:gdLst/>
                          <a:ahLst/>
                          <a:cxnLst/>
                          <a:rect l="0" t="0" r="0" b="0"/>
                          <a:pathLst>
                            <a:path w="17652" h="8509">
                              <a:moveTo>
                                <a:pt x="14350" y="0"/>
                              </a:moveTo>
                              <a:lnTo>
                                <a:pt x="14858" y="0"/>
                              </a:lnTo>
                              <a:lnTo>
                                <a:pt x="15367" y="0"/>
                              </a:lnTo>
                              <a:lnTo>
                                <a:pt x="15747" y="0"/>
                              </a:lnTo>
                              <a:lnTo>
                                <a:pt x="16256" y="508"/>
                              </a:lnTo>
                              <a:lnTo>
                                <a:pt x="17271" y="4318"/>
                              </a:lnTo>
                              <a:lnTo>
                                <a:pt x="17652" y="4318"/>
                              </a:lnTo>
                              <a:lnTo>
                                <a:pt x="17652" y="4826"/>
                              </a:lnTo>
                              <a:lnTo>
                                <a:pt x="17271" y="5207"/>
                              </a:lnTo>
                              <a:lnTo>
                                <a:pt x="16256" y="6223"/>
                              </a:lnTo>
                              <a:lnTo>
                                <a:pt x="12953" y="7112"/>
                              </a:lnTo>
                              <a:lnTo>
                                <a:pt x="9144" y="8128"/>
                              </a:lnTo>
                              <a:lnTo>
                                <a:pt x="5461" y="8509"/>
                              </a:lnTo>
                              <a:lnTo>
                                <a:pt x="1651" y="8509"/>
                              </a:lnTo>
                              <a:lnTo>
                                <a:pt x="0" y="8509"/>
                              </a:lnTo>
                              <a:lnTo>
                                <a:pt x="0" y="1905"/>
                              </a:lnTo>
                              <a:lnTo>
                                <a:pt x="3047" y="1905"/>
                              </a:lnTo>
                              <a:lnTo>
                                <a:pt x="5842" y="1905"/>
                              </a:lnTo>
                              <a:lnTo>
                                <a:pt x="8763" y="1397"/>
                              </a:lnTo>
                              <a:lnTo>
                                <a:pt x="11557" y="1015"/>
                              </a:lnTo>
                              <a:lnTo>
                                <a:pt x="1435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4E904359" id="Group 5048" o:spid="_x0000_s1026" style="position:absolute;margin-left:460.8pt;margin-top:39.8pt;width:1.4pt;height:.65pt;z-index:-251658240;mso-position-horizontal-relative:page;mso-position-vertical-relative:page" coordsize="17652,85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">
              <v:shape id="Shape 5049" o:spid="_x0000_s1027" style="position:absolute;width:17652;height:8509;visibility:visible;mso-wrap-style:square;v-text-anchor:top" coordsize="17652,85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ZR6sgA&#10;AADdAAAADwAAAGRycy9kb3ducmV2LnhtbESPT2vCQBTE7wW/w/IKXkrdRK3Y6EZEKFh68g+l3h7Z&#10;ZzY1+zZktxr76V2h0OMwM79h5ovO1uJMra8cK0gHCQjiwumKSwX73dvzFIQPyBprx6TgSh4Wee9h&#10;jpl2F97QeRtKESHsM1RgQmgyKX1hyKIfuIY4ekfXWgxRtqXULV4i3NZymCQTabHiuGCwoZWh4rT9&#10;sQqs/v3y6TSMlk9muPs4jN8/198HpfqP3XIGIlAX/sN/7bVW8JKMX+H+Jj4Bmd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bxlHqyAAAAN0AAAAPAAAAAAAAAAAAAAAAAJgCAABk&#10;cnMvZG93bnJldi54bWxQSwUGAAAAAAQABAD1AAAAjQMAAAAA&#10;" path="m14350,r508,l15367,r380,l16256,508r1015,3810l17652,4318r,508l17271,5207,16256,6223r-3303,889l9144,8128,5461,8509r-3810,l,8509,,1905r3047,l5842,1905,8763,1397r2794,-382l14350,xe" fillcolor="black" stroked="f" strokeweight="0">
                <v:stroke miterlimit="83231f" joinstyle="miter"/>
                <v:path arrowok="t" textboxrect="0,0,17652,8509"/>
              </v:shape>
              <w10:wrap anchorx="page" anchory="page"/>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A37" w:rsidRDefault="00D365D0" w:rsidP="00370021">
    <w:pPr>
      <w:tabs>
        <w:tab w:val="left" w:pos="0"/>
        <w:tab w:val="center" w:pos="4536"/>
        <w:tab w:val="right" w:pos="9072"/>
      </w:tabs>
      <w:ind w:left="0" w:firstLine="0"/>
    </w:pPr>
    <w:r>
      <w:rPr>
        <w:rFonts w:ascii="Calibri" w:eastAsia="Calibri" w:hAnsi="Calibri" w:cs="Calibri"/>
        <w:noProof/>
      </w:rPr>
      <mc:AlternateContent>
        <mc:Choice Requires="wpg">
          <w:drawing>
            <wp:anchor distT="0" distB="0" distL="114300" distR="114300" simplePos="0" relativeHeight="251659264" behindDoc="1" locked="0" layoutInCell="1" allowOverlap="1" wp14:anchorId="6F8125B6" wp14:editId="4890B778">
              <wp:simplePos x="0" y="0"/>
              <wp:positionH relativeFrom="page">
                <wp:posOffset>5852429</wp:posOffset>
              </wp:positionH>
              <wp:positionV relativeFrom="page">
                <wp:posOffset>505559</wp:posOffset>
              </wp:positionV>
              <wp:extent cx="17652" cy="8509"/>
              <wp:effectExtent l="0" t="0" r="0" b="0"/>
              <wp:wrapNone/>
              <wp:docPr id="5045" name="Group 5045"/>
              <wp:cNvGraphicFramePr/>
              <a:graphic xmlns:a="http://schemas.openxmlformats.org/drawingml/2006/main">
                <a:graphicData uri="http://schemas.microsoft.com/office/word/2010/wordprocessingGroup">
                  <wpg:wgp>
                    <wpg:cNvGrpSpPr/>
                    <wpg:grpSpPr>
                      <a:xfrm>
                        <a:off x="0" y="0"/>
                        <a:ext cx="17652" cy="8509"/>
                        <a:chOff x="0" y="0"/>
                        <a:chExt cx="17652" cy="8509"/>
                      </a:xfrm>
                    </wpg:grpSpPr>
                    <wps:wsp>
                      <wps:cNvPr id="5046" name="Shape 5046"/>
                      <wps:cNvSpPr/>
                      <wps:spPr>
                        <a:xfrm>
                          <a:off x="0" y="0"/>
                          <a:ext cx="17652" cy="8509"/>
                        </a:xfrm>
                        <a:custGeom>
                          <a:avLst/>
                          <a:gdLst/>
                          <a:ahLst/>
                          <a:cxnLst/>
                          <a:rect l="0" t="0" r="0" b="0"/>
                          <a:pathLst>
                            <a:path w="17652" h="8509">
                              <a:moveTo>
                                <a:pt x="14350" y="0"/>
                              </a:moveTo>
                              <a:lnTo>
                                <a:pt x="14858" y="0"/>
                              </a:lnTo>
                              <a:lnTo>
                                <a:pt x="15367" y="0"/>
                              </a:lnTo>
                              <a:lnTo>
                                <a:pt x="15747" y="0"/>
                              </a:lnTo>
                              <a:lnTo>
                                <a:pt x="16256" y="508"/>
                              </a:lnTo>
                              <a:lnTo>
                                <a:pt x="17271" y="4318"/>
                              </a:lnTo>
                              <a:lnTo>
                                <a:pt x="17652" y="4318"/>
                              </a:lnTo>
                              <a:lnTo>
                                <a:pt x="17652" y="4826"/>
                              </a:lnTo>
                              <a:lnTo>
                                <a:pt x="17271" y="5207"/>
                              </a:lnTo>
                              <a:lnTo>
                                <a:pt x="16256" y="6223"/>
                              </a:lnTo>
                              <a:lnTo>
                                <a:pt x="12953" y="7112"/>
                              </a:lnTo>
                              <a:lnTo>
                                <a:pt x="9144" y="8128"/>
                              </a:lnTo>
                              <a:lnTo>
                                <a:pt x="5461" y="8509"/>
                              </a:lnTo>
                              <a:lnTo>
                                <a:pt x="1651" y="8509"/>
                              </a:lnTo>
                              <a:lnTo>
                                <a:pt x="0" y="8509"/>
                              </a:lnTo>
                              <a:lnTo>
                                <a:pt x="0" y="1905"/>
                              </a:lnTo>
                              <a:lnTo>
                                <a:pt x="3047" y="1905"/>
                              </a:lnTo>
                              <a:lnTo>
                                <a:pt x="5842" y="1905"/>
                              </a:lnTo>
                              <a:lnTo>
                                <a:pt x="8763" y="1397"/>
                              </a:lnTo>
                              <a:lnTo>
                                <a:pt x="11557" y="1015"/>
                              </a:lnTo>
                              <a:lnTo>
                                <a:pt x="1435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189C2B2D" id="Group 5045" o:spid="_x0000_s1026" style="position:absolute;margin-left:460.8pt;margin-top:39.8pt;width:1.4pt;height:.65pt;z-index:-251657216;mso-position-horizontal-relative:page;mso-position-vertical-relative:page" coordsize="17652,85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">
              <v:shape id="Shape 5046" o:spid="_x0000_s1027" style="position:absolute;width:17652;height:8509;visibility:visible;mso-wrap-style:square;v-text-anchor:top" coordsize="17652,85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nFmMYA&#10;AADdAAAADwAAAGRycy9kb3ducmV2LnhtbESPT2sCMRTE7wW/Q3iCl1Kz/kW2RhFBUDxVRertsXnd&#10;rG5elk3UbT99Iwgeh5n5DTOdN7YUN6p94VhBr5uAIM6cLjhXcNivPiYgfEDWWDomBb/kYT5rvU0x&#10;1e7OX3TbhVxECPsUFZgQqlRKnxmy6LuuIo7ej6sthijrXOoa7xFuS9lPkrG0WHBcMFjR0lB22V2t&#10;Aqv/vn1vEgaLd9Pfb0/DzXF9PinVaTeLTxCBmvAKP9trrWCUDMfweBOfgJz9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lnFmMYAAADdAAAADwAAAAAAAAAAAAAAAACYAgAAZHJz&#10;L2Rvd25yZXYueG1sUEsFBgAAAAAEAAQA9QAAAIsDAAAAAA==&#10;" path="m14350,r508,l15367,r380,l16256,508r1015,3810l17652,4318r,508l17271,5207,16256,6223r-3303,889l9144,8128,5461,8509r-3810,l,8509,,1905r3047,l5842,1905,8763,1397r2794,-382l14350,xe" fillcolor="black" stroked="f" strokeweight="0">
                <v:stroke miterlimit="83231f" joinstyle="miter"/>
                <v:path arrowok="t" textboxrect="0,0,17652,8509"/>
              </v:shape>
              <w10:wrap anchorx="page" anchory="page"/>
            </v:group>
          </w:pict>
        </mc:Fallback>
      </mc:AlternateContent>
    </w:r>
    <w:r w:rsidR="00370021">
      <w:tab/>
    </w:r>
    <w:r w:rsidR="00370021">
      <w:tab/>
      <w:t>Simon Neidhar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2A37" w:rsidRDefault="00D365D0">
    <w:r>
      <w:rPr>
        <w:rFonts w:ascii="Calibri" w:eastAsia="Calibri" w:hAnsi="Calibri" w:cs="Calibri"/>
        <w:noProof/>
      </w:rPr>
      <mc:AlternateContent>
        <mc:Choice Requires="wpg">
          <w:drawing>
            <wp:anchor distT="0" distB="0" distL="114300" distR="114300" simplePos="0" relativeHeight="251660288" behindDoc="1" locked="0" layoutInCell="1" allowOverlap="1">
              <wp:simplePos x="0" y="0"/>
              <wp:positionH relativeFrom="page">
                <wp:posOffset>5852429</wp:posOffset>
              </wp:positionH>
              <wp:positionV relativeFrom="page">
                <wp:posOffset>505559</wp:posOffset>
              </wp:positionV>
              <wp:extent cx="17652" cy="8509"/>
              <wp:effectExtent l="0" t="0" r="0" b="0"/>
              <wp:wrapNone/>
              <wp:docPr id="5042" name="Group 5042"/>
              <wp:cNvGraphicFramePr/>
              <a:graphic xmlns:a="http://schemas.openxmlformats.org/drawingml/2006/main">
                <a:graphicData uri="http://schemas.microsoft.com/office/word/2010/wordprocessingGroup">
                  <wpg:wgp>
                    <wpg:cNvGrpSpPr/>
                    <wpg:grpSpPr>
                      <a:xfrm>
                        <a:off x="0" y="0"/>
                        <a:ext cx="17652" cy="8509"/>
                        <a:chOff x="0" y="0"/>
                        <a:chExt cx="17652" cy="8509"/>
                      </a:xfrm>
                    </wpg:grpSpPr>
                    <wps:wsp>
                      <wps:cNvPr id="5043" name="Shape 5043"/>
                      <wps:cNvSpPr/>
                      <wps:spPr>
                        <a:xfrm>
                          <a:off x="0" y="0"/>
                          <a:ext cx="17652" cy="8509"/>
                        </a:xfrm>
                        <a:custGeom>
                          <a:avLst/>
                          <a:gdLst/>
                          <a:ahLst/>
                          <a:cxnLst/>
                          <a:rect l="0" t="0" r="0" b="0"/>
                          <a:pathLst>
                            <a:path w="17652" h="8509">
                              <a:moveTo>
                                <a:pt x="14350" y="0"/>
                              </a:moveTo>
                              <a:lnTo>
                                <a:pt x="14858" y="0"/>
                              </a:lnTo>
                              <a:lnTo>
                                <a:pt x="15367" y="0"/>
                              </a:lnTo>
                              <a:lnTo>
                                <a:pt x="15747" y="0"/>
                              </a:lnTo>
                              <a:lnTo>
                                <a:pt x="16256" y="508"/>
                              </a:lnTo>
                              <a:lnTo>
                                <a:pt x="17271" y="4318"/>
                              </a:lnTo>
                              <a:lnTo>
                                <a:pt x="17652" y="4318"/>
                              </a:lnTo>
                              <a:lnTo>
                                <a:pt x="17652" y="4826"/>
                              </a:lnTo>
                              <a:lnTo>
                                <a:pt x="17271" y="5207"/>
                              </a:lnTo>
                              <a:lnTo>
                                <a:pt x="16256" y="6223"/>
                              </a:lnTo>
                              <a:lnTo>
                                <a:pt x="12953" y="7112"/>
                              </a:lnTo>
                              <a:lnTo>
                                <a:pt x="9144" y="8128"/>
                              </a:lnTo>
                              <a:lnTo>
                                <a:pt x="5461" y="8509"/>
                              </a:lnTo>
                              <a:lnTo>
                                <a:pt x="1651" y="8509"/>
                              </a:lnTo>
                              <a:lnTo>
                                <a:pt x="0" y="8509"/>
                              </a:lnTo>
                              <a:lnTo>
                                <a:pt x="0" y="1905"/>
                              </a:lnTo>
                              <a:lnTo>
                                <a:pt x="3047" y="1905"/>
                              </a:lnTo>
                              <a:lnTo>
                                <a:pt x="5842" y="1905"/>
                              </a:lnTo>
                              <a:lnTo>
                                <a:pt x="8763" y="1397"/>
                              </a:lnTo>
                              <a:lnTo>
                                <a:pt x="11557" y="1015"/>
                              </a:lnTo>
                              <a:lnTo>
                                <a:pt x="1435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w:pict>
            <v:group w14:anchorId="6A1C5E3E" id="Group 5042" o:spid="_x0000_s1026" style="position:absolute;margin-left:460.8pt;margin-top:39.8pt;width:1.4pt;height:.65pt;z-index:-251656192;mso-position-horizontal-relative:page;mso-position-vertical-relative:page" coordsize="17652,85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">
              <v:shape id="Shape 5043" o:spid="_x0000_s1027" style="position:absolute;width:17652;height:8509;visibility:visible;mso-wrap-style:square;v-text-anchor:top" coordsize="17652,85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i5mAMgA&#10;AADdAAAADwAAAGRycy9kb3ducmV2LnhtbESPT2vCQBTE70K/w/KEXqTZ+K9IzCpSKKT0pJait0f2&#10;NZuafRuyW0376d2C4HGYmd8w+bq3jThT52vHCsZJCoK4dLrmSsHH/vVpAcIHZI2NY1LwSx7Wq4dB&#10;jpl2F97SeRcqESHsM1RgQmgzKX1pyKJPXEscvS/XWQxRdpXUHV4i3DZykqbP0mLNccFgSy+GytPu&#10;xyqw+u/gx4sw3YzMZP9+nL19Ft9HpR6H/WYJIlAf7uFbu9AK5ulsCv9v4hOQqy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6LmYAyAAAAN0AAAAPAAAAAAAAAAAAAAAAAJgCAABk&#10;cnMvZG93bnJldi54bWxQSwUGAAAAAAQABAD1AAAAjQMAAAAA&#10;" path="m14350,r508,l15367,r380,l16256,508r1015,3810l17652,4318r,508l17271,5207,16256,6223r-3303,889l9144,8128,5461,8509r-3810,l,8509,,1905r3047,l5842,1905,8763,1397r2794,-382l14350,xe" fillcolor="black" stroked="f" strokeweight="0">
                <v:stroke miterlimit="83231f" joinstyle="miter"/>
                <v:path arrowok="t" textboxrect="0,0,17652,8509"/>
              </v:shap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A42D3B"/>
    <w:multiLevelType w:val="hybridMultilevel"/>
    <w:tmpl w:val="EA4C1016"/>
    <w:lvl w:ilvl="0" w:tplc="844025BE">
      <w:start w:val="1"/>
      <w:numFmt w:val="bullet"/>
      <w:lvlText w:val="•"/>
      <w:lvlJc w:val="left"/>
      <w:pPr>
        <w:ind w:left="2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30964CEA">
      <w:start w:val="1"/>
      <w:numFmt w:val="bullet"/>
      <w:lvlText w:val="o"/>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0526D7A4">
      <w:start w:val="1"/>
      <w:numFmt w:val="bullet"/>
      <w:lvlText w:val="▪"/>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3226460A">
      <w:start w:val="1"/>
      <w:numFmt w:val="bullet"/>
      <w:lvlText w:val="•"/>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4EBA84E8">
      <w:start w:val="1"/>
      <w:numFmt w:val="bullet"/>
      <w:lvlText w:val="o"/>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294C9776">
      <w:start w:val="1"/>
      <w:numFmt w:val="bullet"/>
      <w:lvlText w:val="▪"/>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08E0EA82">
      <w:start w:val="1"/>
      <w:numFmt w:val="bullet"/>
      <w:lvlText w:val="•"/>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33908004">
      <w:start w:val="1"/>
      <w:numFmt w:val="bullet"/>
      <w:lvlText w:val="o"/>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BD6B1A0">
      <w:start w:val="1"/>
      <w:numFmt w:val="bullet"/>
      <w:lvlText w:val="▪"/>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1">
    <w:nsid w:val="4875742E"/>
    <w:multiLevelType w:val="hybridMultilevel"/>
    <w:tmpl w:val="B43AC352"/>
    <w:lvl w:ilvl="0" w:tplc="93349BB4">
      <w:start w:val="1"/>
      <w:numFmt w:val="decimal"/>
      <w:pStyle w:val="berschrift1"/>
      <w:lvlText w:val="%1"/>
      <w:lvlJc w:val="left"/>
      <w:pPr>
        <w:ind w:left="0"/>
      </w:pPr>
      <w:rPr>
        <w:rFonts w:ascii="Times New Roman" w:eastAsia="Times New Roman" w:hAnsi="Times New Roman" w:cs="Times New Roman"/>
        <w:b/>
        <w:bCs/>
        <w:i w:val="0"/>
        <w:strike w:val="0"/>
        <w:dstrike w:val="0"/>
        <w:color w:val="000000"/>
        <w:sz w:val="28"/>
        <w:szCs w:val="28"/>
        <w:u w:val="none" w:color="000000"/>
        <w:bdr w:val="none" w:sz="0" w:space="0" w:color="auto"/>
        <w:shd w:val="clear" w:color="auto" w:fill="auto"/>
        <w:vertAlign w:val="baseline"/>
      </w:rPr>
    </w:lvl>
    <w:lvl w:ilvl="1" w:tplc="C2D2723E">
      <w:start w:val="1"/>
      <w:numFmt w:val="lowerLetter"/>
      <w:lvlText w:val="%2"/>
      <w:lvlJc w:val="left"/>
      <w:pPr>
        <w:ind w:left="1080"/>
      </w:pPr>
      <w:rPr>
        <w:rFonts w:ascii="Times New Roman" w:eastAsia="Times New Roman" w:hAnsi="Times New Roman" w:cs="Times New Roman"/>
        <w:b/>
        <w:bCs/>
        <w:i w:val="0"/>
        <w:strike w:val="0"/>
        <w:dstrike w:val="0"/>
        <w:color w:val="000000"/>
        <w:sz w:val="28"/>
        <w:szCs w:val="28"/>
        <w:u w:val="none" w:color="000000"/>
        <w:bdr w:val="none" w:sz="0" w:space="0" w:color="auto"/>
        <w:shd w:val="clear" w:color="auto" w:fill="auto"/>
        <w:vertAlign w:val="baseline"/>
      </w:rPr>
    </w:lvl>
    <w:lvl w:ilvl="2" w:tplc="4C2A4A3A">
      <w:start w:val="1"/>
      <w:numFmt w:val="lowerRoman"/>
      <w:lvlText w:val="%3"/>
      <w:lvlJc w:val="left"/>
      <w:pPr>
        <w:ind w:left="1800"/>
      </w:pPr>
      <w:rPr>
        <w:rFonts w:ascii="Times New Roman" w:eastAsia="Times New Roman" w:hAnsi="Times New Roman" w:cs="Times New Roman"/>
        <w:b/>
        <w:bCs/>
        <w:i w:val="0"/>
        <w:strike w:val="0"/>
        <w:dstrike w:val="0"/>
        <w:color w:val="000000"/>
        <w:sz w:val="28"/>
        <w:szCs w:val="28"/>
        <w:u w:val="none" w:color="000000"/>
        <w:bdr w:val="none" w:sz="0" w:space="0" w:color="auto"/>
        <w:shd w:val="clear" w:color="auto" w:fill="auto"/>
        <w:vertAlign w:val="baseline"/>
      </w:rPr>
    </w:lvl>
    <w:lvl w:ilvl="3" w:tplc="2376E420">
      <w:start w:val="1"/>
      <w:numFmt w:val="decimal"/>
      <w:lvlText w:val="%4"/>
      <w:lvlJc w:val="left"/>
      <w:pPr>
        <w:ind w:left="2520"/>
      </w:pPr>
      <w:rPr>
        <w:rFonts w:ascii="Times New Roman" w:eastAsia="Times New Roman" w:hAnsi="Times New Roman" w:cs="Times New Roman"/>
        <w:b/>
        <w:bCs/>
        <w:i w:val="0"/>
        <w:strike w:val="0"/>
        <w:dstrike w:val="0"/>
        <w:color w:val="000000"/>
        <w:sz w:val="28"/>
        <w:szCs w:val="28"/>
        <w:u w:val="none" w:color="000000"/>
        <w:bdr w:val="none" w:sz="0" w:space="0" w:color="auto"/>
        <w:shd w:val="clear" w:color="auto" w:fill="auto"/>
        <w:vertAlign w:val="baseline"/>
      </w:rPr>
    </w:lvl>
    <w:lvl w:ilvl="4" w:tplc="2542DA2A">
      <w:start w:val="1"/>
      <w:numFmt w:val="lowerLetter"/>
      <w:lvlText w:val="%5"/>
      <w:lvlJc w:val="left"/>
      <w:pPr>
        <w:ind w:left="3240"/>
      </w:pPr>
      <w:rPr>
        <w:rFonts w:ascii="Times New Roman" w:eastAsia="Times New Roman" w:hAnsi="Times New Roman" w:cs="Times New Roman"/>
        <w:b/>
        <w:bCs/>
        <w:i w:val="0"/>
        <w:strike w:val="0"/>
        <w:dstrike w:val="0"/>
        <w:color w:val="000000"/>
        <w:sz w:val="28"/>
        <w:szCs w:val="28"/>
        <w:u w:val="none" w:color="000000"/>
        <w:bdr w:val="none" w:sz="0" w:space="0" w:color="auto"/>
        <w:shd w:val="clear" w:color="auto" w:fill="auto"/>
        <w:vertAlign w:val="baseline"/>
      </w:rPr>
    </w:lvl>
    <w:lvl w:ilvl="5" w:tplc="19289BE4">
      <w:start w:val="1"/>
      <w:numFmt w:val="lowerRoman"/>
      <w:lvlText w:val="%6"/>
      <w:lvlJc w:val="left"/>
      <w:pPr>
        <w:ind w:left="3960"/>
      </w:pPr>
      <w:rPr>
        <w:rFonts w:ascii="Times New Roman" w:eastAsia="Times New Roman" w:hAnsi="Times New Roman" w:cs="Times New Roman"/>
        <w:b/>
        <w:bCs/>
        <w:i w:val="0"/>
        <w:strike w:val="0"/>
        <w:dstrike w:val="0"/>
        <w:color w:val="000000"/>
        <w:sz w:val="28"/>
        <w:szCs w:val="28"/>
        <w:u w:val="none" w:color="000000"/>
        <w:bdr w:val="none" w:sz="0" w:space="0" w:color="auto"/>
        <w:shd w:val="clear" w:color="auto" w:fill="auto"/>
        <w:vertAlign w:val="baseline"/>
      </w:rPr>
    </w:lvl>
    <w:lvl w:ilvl="6" w:tplc="E3408D82">
      <w:start w:val="1"/>
      <w:numFmt w:val="decimal"/>
      <w:lvlText w:val="%7"/>
      <w:lvlJc w:val="left"/>
      <w:pPr>
        <w:ind w:left="4680"/>
      </w:pPr>
      <w:rPr>
        <w:rFonts w:ascii="Times New Roman" w:eastAsia="Times New Roman" w:hAnsi="Times New Roman" w:cs="Times New Roman"/>
        <w:b/>
        <w:bCs/>
        <w:i w:val="0"/>
        <w:strike w:val="0"/>
        <w:dstrike w:val="0"/>
        <w:color w:val="000000"/>
        <w:sz w:val="28"/>
        <w:szCs w:val="28"/>
        <w:u w:val="none" w:color="000000"/>
        <w:bdr w:val="none" w:sz="0" w:space="0" w:color="auto"/>
        <w:shd w:val="clear" w:color="auto" w:fill="auto"/>
        <w:vertAlign w:val="baseline"/>
      </w:rPr>
    </w:lvl>
    <w:lvl w:ilvl="7" w:tplc="394211A0">
      <w:start w:val="1"/>
      <w:numFmt w:val="lowerLetter"/>
      <w:lvlText w:val="%8"/>
      <w:lvlJc w:val="left"/>
      <w:pPr>
        <w:ind w:left="5400"/>
      </w:pPr>
      <w:rPr>
        <w:rFonts w:ascii="Times New Roman" w:eastAsia="Times New Roman" w:hAnsi="Times New Roman" w:cs="Times New Roman"/>
        <w:b/>
        <w:bCs/>
        <w:i w:val="0"/>
        <w:strike w:val="0"/>
        <w:dstrike w:val="0"/>
        <w:color w:val="000000"/>
        <w:sz w:val="28"/>
        <w:szCs w:val="28"/>
        <w:u w:val="none" w:color="000000"/>
        <w:bdr w:val="none" w:sz="0" w:space="0" w:color="auto"/>
        <w:shd w:val="clear" w:color="auto" w:fill="auto"/>
        <w:vertAlign w:val="baseline"/>
      </w:rPr>
    </w:lvl>
    <w:lvl w:ilvl="8" w:tplc="6798A00C">
      <w:start w:val="1"/>
      <w:numFmt w:val="lowerRoman"/>
      <w:lvlText w:val="%9"/>
      <w:lvlJc w:val="left"/>
      <w:pPr>
        <w:ind w:left="6120"/>
      </w:pPr>
      <w:rPr>
        <w:rFonts w:ascii="Times New Roman" w:eastAsia="Times New Roman" w:hAnsi="Times New Roman" w:cs="Times New Roman"/>
        <w:b/>
        <w:bCs/>
        <w:i w:val="0"/>
        <w:strike w:val="0"/>
        <w:dstrike w:val="0"/>
        <w:color w:val="000000"/>
        <w:sz w:val="28"/>
        <w:szCs w:val="28"/>
        <w:u w:val="none" w:color="000000"/>
        <w:bdr w:val="none" w:sz="0" w:space="0" w:color="auto"/>
        <w:shd w:val="clear" w:color="auto" w:fill="auto"/>
        <w:vertAlign w:val="baseline"/>
      </w:rPr>
    </w:lvl>
  </w:abstractNum>
  <w:abstractNum w:abstractNumId="2">
    <w:nsid w:val="68C34B6D"/>
    <w:multiLevelType w:val="hybridMultilevel"/>
    <w:tmpl w:val="C79AEBB0"/>
    <w:lvl w:ilvl="0" w:tplc="43B2778C">
      <w:start w:val="1"/>
      <w:numFmt w:val="bullet"/>
      <w:lvlText w:val="•"/>
      <w:lvlJc w:val="left"/>
      <w:pPr>
        <w:ind w:left="2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A794634E">
      <w:start w:val="1"/>
      <w:numFmt w:val="bullet"/>
      <w:lvlText w:val="o"/>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3EB87E48">
      <w:start w:val="1"/>
      <w:numFmt w:val="bullet"/>
      <w:lvlText w:val="▪"/>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05E0DBAE">
      <w:start w:val="1"/>
      <w:numFmt w:val="bullet"/>
      <w:lvlText w:val="•"/>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47420058">
      <w:start w:val="1"/>
      <w:numFmt w:val="bullet"/>
      <w:lvlText w:val="o"/>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6E22A11A">
      <w:start w:val="1"/>
      <w:numFmt w:val="bullet"/>
      <w:lvlText w:val="▪"/>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05FAC158">
      <w:start w:val="1"/>
      <w:numFmt w:val="bullet"/>
      <w:lvlText w:val="•"/>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CC4E7F28">
      <w:start w:val="1"/>
      <w:numFmt w:val="bullet"/>
      <w:lvlText w:val="o"/>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A790E0DA">
      <w:start w:val="1"/>
      <w:numFmt w:val="bullet"/>
      <w:lvlText w:val="▪"/>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abstractNum w:abstractNumId="3">
    <w:nsid w:val="74790EED"/>
    <w:multiLevelType w:val="hybridMultilevel"/>
    <w:tmpl w:val="9D0EA9F8"/>
    <w:lvl w:ilvl="0" w:tplc="36DAA2BE">
      <w:start w:val="1"/>
      <w:numFmt w:val="bullet"/>
      <w:lvlText w:val="•"/>
      <w:lvlJc w:val="left"/>
      <w:pPr>
        <w:ind w:left="283"/>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1" w:tplc="EBBE7BB8">
      <w:start w:val="1"/>
      <w:numFmt w:val="bullet"/>
      <w:lvlText w:val="o"/>
      <w:lvlJc w:val="left"/>
      <w:pPr>
        <w:ind w:left="10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2" w:tplc="BDA4DEB6">
      <w:start w:val="1"/>
      <w:numFmt w:val="bullet"/>
      <w:lvlText w:val="▪"/>
      <w:lvlJc w:val="left"/>
      <w:pPr>
        <w:ind w:left="18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3" w:tplc="74F2DC6E">
      <w:start w:val="1"/>
      <w:numFmt w:val="bullet"/>
      <w:lvlText w:val="•"/>
      <w:lvlJc w:val="left"/>
      <w:pPr>
        <w:ind w:left="25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4" w:tplc="E2B03D62">
      <w:start w:val="1"/>
      <w:numFmt w:val="bullet"/>
      <w:lvlText w:val="o"/>
      <w:lvlJc w:val="left"/>
      <w:pPr>
        <w:ind w:left="324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5" w:tplc="41C0AC9A">
      <w:start w:val="1"/>
      <w:numFmt w:val="bullet"/>
      <w:lvlText w:val="▪"/>
      <w:lvlJc w:val="left"/>
      <w:pPr>
        <w:ind w:left="396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6" w:tplc="3A4829CE">
      <w:start w:val="1"/>
      <w:numFmt w:val="bullet"/>
      <w:lvlText w:val="•"/>
      <w:lvlJc w:val="left"/>
      <w:pPr>
        <w:ind w:left="468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7" w:tplc="1E5C33AA">
      <w:start w:val="1"/>
      <w:numFmt w:val="bullet"/>
      <w:lvlText w:val="o"/>
      <w:lvlJc w:val="left"/>
      <w:pPr>
        <w:ind w:left="540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lvl w:ilvl="8" w:tplc="7188F232">
      <w:start w:val="1"/>
      <w:numFmt w:val="bullet"/>
      <w:lvlText w:val="▪"/>
      <w:lvlJc w:val="left"/>
      <w:pPr>
        <w:ind w:left="6120"/>
      </w:pPr>
      <w:rPr>
        <w:rFonts w:ascii="Times New Roman" w:eastAsia="Times New Roman" w:hAnsi="Times New Roman" w:cs="Times New Roman"/>
        <w:b w:val="0"/>
        <w:i w:val="0"/>
        <w:strike w:val="0"/>
        <w:dstrike w:val="0"/>
        <w:color w:val="000000"/>
        <w:sz w:val="22"/>
        <w:szCs w:val="22"/>
        <w:u w:val="none" w:color="000000"/>
        <w:bdr w:val="none" w:sz="0" w:space="0" w:color="auto"/>
        <w:shd w:val="clear" w:color="auto" w:fill="auto"/>
        <w:vertAlign w:val="baseline"/>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4097"/>
  </w:hdrShapeDefaults>
  <w:footnotePr>
    <w:numRestart w:val="eachPage"/>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2A37"/>
    <w:rsid w:val="000E130A"/>
    <w:rsid w:val="00124BC4"/>
    <w:rsid w:val="001A34D2"/>
    <w:rsid w:val="001B1A8E"/>
    <w:rsid w:val="00267BF0"/>
    <w:rsid w:val="00355C88"/>
    <w:rsid w:val="00370021"/>
    <w:rsid w:val="003A317A"/>
    <w:rsid w:val="003E0C28"/>
    <w:rsid w:val="005363B2"/>
    <w:rsid w:val="005B1001"/>
    <w:rsid w:val="005D2A37"/>
    <w:rsid w:val="005F77A9"/>
    <w:rsid w:val="00636D9E"/>
    <w:rsid w:val="006C3CDA"/>
    <w:rsid w:val="0070626C"/>
    <w:rsid w:val="007168CB"/>
    <w:rsid w:val="0078473F"/>
    <w:rsid w:val="007C6F15"/>
    <w:rsid w:val="00803EB8"/>
    <w:rsid w:val="008533D1"/>
    <w:rsid w:val="008F4DD6"/>
    <w:rsid w:val="00947932"/>
    <w:rsid w:val="00973F4C"/>
    <w:rsid w:val="00B412F0"/>
    <w:rsid w:val="00BA3FDA"/>
    <w:rsid w:val="00BC39B5"/>
    <w:rsid w:val="00C3199F"/>
    <w:rsid w:val="00C41EE5"/>
    <w:rsid w:val="00CC0C3A"/>
    <w:rsid w:val="00CD56D1"/>
    <w:rsid w:val="00D20D4A"/>
    <w:rsid w:val="00D365D0"/>
    <w:rsid w:val="00D74D7C"/>
    <w:rsid w:val="00DD1AAA"/>
    <w:rsid w:val="00E800C4"/>
    <w:rsid w:val="00EE16F2"/>
    <w:rsid w:val="00F005E1"/>
    <w:rsid w:val="00F81A7D"/>
    <w:rsid w:val="00FB2E6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docId w15:val="{0CB43CC3-9800-4D34-A7D8-D3AE461D87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pPr>
      <w:spacing w:after="44" w:line="249" w:lineRule="auto"/>
      <w:ind w:left="10" w:hanging="10"/>
      <w:jc w:val="both"/>
    </w:pPr>
    <w:rPr>
      <w:rFonts w:ascii="Times New Roman" w:eastAsia="Times New Roman" w:hAnsi="Times New Roman" w:cs="Times New Roman"/>
      <w:color w:val="000000"/>
    </w:rPr>
  </w:style>
  <w:style w:type="paragraph" w:styleId="berschrift1">
    <w:name w:val="heading 1"/>
    <w:next w:val="Standard"/>
    <w:link w:val="berschrift1Zchn"/>
    <w:uiPriority w:val="9"/>
    <w:unhideWhenUsed/>
    <w:qFormat/>
    <w:pPr>
      <w:keepNext/>
      <w:keepLines/>
      <w:numPr>
        <w:numId w:val="4"/>
      </w:numPr>
      <w:spacing w:after="42"/>
      <w:ind w:left="10" w:hanging="10"/>
      <w:outlineLvl w:val="0"/>
    </w:pPr>
    <w:rPr>
      <w:rFonts w:ascii="Times New Roman" w:eastAsia="Times New Roman" w:hAnsi="Times New Roman" w:cs="Times New Roman"/>
      <w:b/>
      <w:color w:val="000000"/>
      <w:sz w:val="28"/>
    </w:rPr>
  </w:style>
  <w:style w:type="paragraph" w:styleId="berschrift2">
    <w:name w:val="heading 2"/>
    <w:next w:val="Standard"/>
    <w:link w:val="berschrift2Zchn"/>
    <w:uiPriority w:val="9"/>
    <w:unhideWhenUsed/>
    <w:qFormat/>
    <w:pPr>
      <w:keepNext/>
      <w:keepLines/>
      <w:spacing w:after="42"/>
      <w:ind w:left="10" w:hanging="10"/>
      <w:outlineLvl w:val="1"/>
    </w:pPr>
    <w:rPr>
      <w:rFonts w:ascii="Times New Roman" w:eastAsia="Times New Roman" w:hAnsi="Times New Roman" w:cs="Times New Roman"/>
      <w:b/>
      <w:color w:val="000000"/>
      <w:sz w:val="2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footnotedescription">
    <w:name w:val="footnote description"/>
    <w:next w:val="Standard"/>
    <w:link w:val="footnotedescriptionChar"/>
    <w:hidden/>
    <w:pPr>
      <w:spacing w:after="658"/>
    </w:pPr>
    <w:rPr>
      <w:rFonts w:ascii="Times New Roman" w:eastAsia="Times New Roman" w:hAnsi="Times New Roman" w:cs="Times New Roman"/>
      <w:color w:val="000000"/>
      <w:sz w:val="20"/>
    </w:rPr>
  </w:style>
  <w:style w:type="character" w:customStyle="1" w:styleId="footnotedescriptionChar">
    <w:name w:val="footnote description Char"/>
    <w:link w:val="footnotedescription"/>
    <w:rPr>
      <w:rFonts w:ascii="Times New Roman" w:eastAsia="Times New Roman" w:hAnsi="Times New Roman" w:cs="Times New Roman"/>
      <w:color w:val="000000"/>
      <w:sz w:val="20"/>
    </w:rPr>
  </w:style>
  <w:style w:type="character" w:customStyle="1" w:styleId="berschrift2Zchn">
    <w:name w:val="Überschrift 2 Zchn"/>
    <w:link w:val="berschrift2"/>
    <w:rPr>
      <w:rFonts w:ascii="Times New Roman" w:eastAsia="Times New Roman" w:hAnsi="Times New Roman" w:cs="Times New Roman"/>
      <w:b/>
      <w:color w:val="000000"/>
      <w:sz w:val="28"/>
    </w:rPr>
  </w:style>
  <w:style w:type="character" w:customStyle="1" w:styleId="berschrift1Zchn">
    <w:name w:val="Überschrift 1 Zchn"/>
    <w:link w:val="berschrift1"/>
    <w:rPr>
      <w:rFonts w:ascii="Times New Roman" w:eastAsia="Times New Roman" w:hAnsi="Times New Roman" w:cs="Times New Roman"/>
      <w:b/>
      <w:color w:val="000000"/>
      <w:sz w:val="28"/>
    </w:rPr>
  </w:style>
  <w:style w:type="paragraph" w:styleId="Verzeichnis1">
    <w:name w:val="toc 1"/>
    <w:hidden/>
    <w:pPr>
      <w:spacing w:after="44" w:line="249" w:lineRule="auto"/>
      <w:ind w:left="25" w:right="62" w:hanging="10"/>
      <w:jc w:val="both"/>
    </w:pPr>
    <w:rPr>
      <w:rFonts w:ascii="Times New Roman" w:eastAsia="Times New Roman" w:hAnsi="Times New Roman" w:cs="Times New Roman"/>
      <w:color w:val="000000"/>
    </w:rPr>
  </w:style>
  <w:style w:type="character" w:customStyle="1" w:styleId="footnotemark">
    <w:name w:val="footnote mark"/>
    <w:hidden/>
    <w:rPr>
      <w:rFonts w:ascii="Tahoma" w:eastAsia="Tahoma" w:hAnsi="Tahoma" w:cs="Tahoma"/>
      <w:color w:val="000000"/>
      <w:sz w:val="20"/>
      <w:vertAlign w:val="superscript"/>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Fuzeile">
    <w:name w:val="footer"/>
    <w:basedOn w:val="Standard"/>
    <w:link w:val="FuzeileZchn"/>
    <w:uiPriority w:val="99"/>
    <w:unhideWhenUsed/>
    <w:rsid w:val="00803EB8"/>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03EB8"/>
    <w:rPr>
      <w:rFonts w:ascii="Times New Roman" w:eastAsia="Times New Roman" w:hAnsi="Times New Roman" w:cs="Times New Roman"/>
      <w:color w:val="000000"/>
    </w:rPr>
  </w:style>
  <w:style w:type="paragraph" w:styleId="Listenabsatz">
    <w:name w:val="List Paragraph"/>
    <w:basedOn w:val="Standard"/>
    <w:uiPriority w:val="34"/>
    <w:qFormat/>
    <w:rsid w:val="00C41EE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vsdx"/><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400</Words>
  <Characters>2520</Characters>
  <Application>Microsoft Office Word</Application>
  <DocSecurity>0</DocSecurity>
  <Lines>21</Lines>
  <Paragraphs>5</Paragraphs>
  <ScaleCrop>false</ScaleCrop>
  <HeadingPairs>
    <vt:vector size="2" baseType="variant">
      <vt:variant>
        <vt:lpstr>Titel</vt:lpstr>
      </vt:variant>
      <vt:variant>
        <vt:i4>1</vt:i4>
      </vt:variant>
    </vt:vector>
  </HeadingPairs>
  <TitlesOfParts>
    <vt:vector size="1" baseType="lpstr">
      <vt:lpstr>Script-Vorlage</vt:lpstr>
    </vt:vector>
  </TitlesOfParts>
  <Company/>
  <LinksUpToDate>false</LinksUpToDate>
  <CharactersWithSpaces>2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ript-Vorlage</dc:title>
  <dc:subject/>
  <dc:creator>Roland Gisler</dc:creator>
  <cp:keywords/>
  <cp:lastModifiedBy>Simon Neidhart</cp:lastModifiedBy>
  <cp:revision>36</cp:revision>
  <dcterms:created xsi:type="dcterms:W3CDTF">2015-03-12T12:00:00Z</dcterms:created>
  <dcterms:modified xsi:type="dcterms:W3CDTF">2015-04-16T08:57:00Z</dcterms:modified>
</cp:coreProperties>
</file>